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016AB" w14:textId="6C43CAF7" w:rsidR="00C03909" w:rsidRDefault="003D1B3A">
      <w:r w:rsidRPr="003D1B3A">
        <w:rPr>
          <w:rFonts w:ascii="Times New Roman" w:eastAsia="Times New Roman" w:hAnsi="Times New Roman" w:cs="Times New Roman"/>
          <w:noProof/>
          <w:lang w:eastAsia="pt-PT"/>
        </w:rPr>
        <w:drawing>
          <wp:anchor distT="0" distB="0" distL="114300" distR="114300" simplePos="0" relativeHeight="251658240" behindDoc="0" locked="0" layoutInCell="1" allowOverlap="1" wp14:anchorId="6A0189FE" wp14:editId="116B3D9D">
            <wp:simplePos x="0" y="0"/>
            <wp:positionH relativeFrom="column">
              <wp:posOffset>1142888</wp:posOffset>
            </wp:positionH>
            <wp:positionV relativeFrom="paragraph">
              <wp:posOffset>149</wp:posOffset>
            </wp:positionV>
            <wp:extent cx="2975610" cy="4407535"/>
            <wp:effectExtent l="0" t="0" r="0" b="0"/>
            <wp:wrapSquare wrapText="bothSides"/>
            <wp:docPr id="1" name="Imagem 1" descr="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otipo_est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75610" cy="4407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E2A417" w14:textId="65223478" w:rsidR="00C03909" w:rsidRDefault="00C03909"/>
    <w:p w14:paraId="418E0520" w14:textId="2102824B" w:rsidR="00737F1C" w:rsidRPr="00737F1C" w:rsidRDefault="00737F1C" w:rsidP="00737F1C">
      <w:pPr>
        <w:spacing w:after="240"/>
        <w:rPr>
          <w:rFonts w:ascii="Times New Roman" w:eastAsia="Times New Roman" w:hAnsi="Times New Roman" w:cs="Times New Roman"/>
          <w:lang w:eastAsia="pt-PT"/>
        </w:rPr>
      </w:pPr>
    </w:p>
    <w:p w14:paraId="73117D19" w14:textId="313E12F6" w:rsidR="003D1B3A" w:rsidRPr="003D1B3A" w:rsidRDefault="003D1B3A" w:rsidP="003D1B3A">
      <w:pPr>
        <w:rPr>
          <w:rFonts w:ascii="Times New Roman" w:eastAsia="Times New Roman" w:hAnsi="Times New Roman" w:cs="Times New Roman"/>
          <w:lang w:eastAsia="pt-PT"/>
        </w:rPr>
      </w:pPr>
    </w:p>
    <w:p w14:paraId="76E88194" w14:textId="77777777" w:rsidR="00737F1C" w:rsidRDefault="00737F1C" w:rsidP="00737F1C">
      <w:pPr>
        <w:spacing w:after="240"/>
        <w:jc w:val="center"/>
        <w:rPr>
          <w:rFonts w:ascii="Garamond" w:hAnsi="Garamond" w:cs="Times New Roman"/>
          <w:smallCaps/>
          <w:color w:val="000000"/>
          <w:sz w:val="56"/>
          <w:szCs w:val="56"/>
          <w:lang w:eastAsia="pt-PT"/>
        </w:rPr>
      </w:pPr>
    </w:p>
    <w:p w14:paraId="50C01442" w14:textId="77777777" w:rsidR="00737F1C" w:rsidRDefault="00737F1C" w:rsidP="00737F1C">
      <w:pPr>
        <w:spacing w:after="240"/>
        <w:jc w:val="center"/>
        <w:rPr>
          <w:rFonts w:ascii="Garamond" w:hAnsi="Garamond" w:cs="Times New Roman"/>
          <w:smallCaps/>
          <w:color w:val="000000"/>
          <w:sz w:val="56"/>
          <w:szCs w:val="56"/>
          <w:lang w:eastAsia="pt-PT"/>
        </w:rPr>
      </w:pPr>
    </w:p>
    <w:p w14:paraId="73D60DCD" w14:textId="77777777" w:rsidR="00737F1C" w:rsidRDefault="00737F1C" w:rsidP="00737F1C">
      <w:pPr>
        <w:spacing w:after="240"/>
        <w:jc w:val="center"/>
        <w:rPr>
          <w:rFonts w:ascii="Garamond" w:hAnsi="Garamond" w:cs="Times New Roman"/>
          <w:smallCaps/>
          <w:color w:val="000000"/>
          <w:sz w:val="56"/>
          <w:szCs w:val="56"/>
          <w:lang w:eastAsia="pt-PT"/>
        </w:rPr>
      </w:pPr>
    </w:p>
    <w:p w14:paraId="75DC6BE7" w14:textId="77777777" w:rsidR="00737F1C" w:rsidRDefault="00737F1C" w:rsidP="00737F1C">
      <w:pPr>
        <w:spacing w:after="240"/>
        <w:jc w:val="center"/>
        <w:rPr>
          <w:rFonts w:ascii="Garamond" w:hAnsi="Garamond" w:cs="Times New Roman"/>
          <w:smallCaps/>
          <w:color w:val="000000"/>
          <w:sz w:val="56"/>
          <w:szCs w:val="56"/>
          <w:lang w:eastAsia="pt-PT"/>
        </w:rPr>
      </w:pPr>
    </w:p>
    <w:p w14:paraId="242475A1" w14:textId="77777777" w:rsidR="00737F1C" w:rsidRDefault="00737F1C" w:rsidP="00737F1C">
      <w:pPr>
        <w:spacing w:after="240"/>
        <w:jc w:val="center"/>
        <w:rPr>
          <w:rFonts w:ascii="Garamond" w:hAnsi="Garamond" w:cs="Times New Roman"/>
          <w:smallCaps/>
          <w:color w:val="000000"/>
          <w:sz w:val="56"/>
          <w:szCs w:val="56"/>
          <w:lang w:eastAsia="pt-PT"/>
        </w:rPr>
      </w:pPr>
    </w:p>
    <w:p w14:paraId="25C16CF1" w14:textId="77777777" w:rsidR="00737F1C" w:rsidRDefault="00737F1C" w:rsidP="00737F1C">
      <w:pPr>
        <w:spacing w:after="240"/>
        <w:jc w:val="center"/>
        <w:rPr>
          <w:rFonts w:ascii="Garamond" w:hAnsi="Garamond" w:cs="Times New Roman"/>
          <w:smallCaps/>
          <w:color w:val="000000"/>
          <w:sz w:val="56"/>
          <w:szCs w:val="56"/>
          <w:lang w:eastAsia="pt-PT"/>
        </w:rPr>
      </w:pPr>
    </w:p>
    <w:p w14:paraId="087D3006" w14:textId="77777777" w:rsidR="00737F1C" w:rsidRDefault="00737F1C" w:rsidP="00737F1C">
      <w:pPr>
        <w:spacing w:after="240"/>
        <w:jc w:val="center"/>
        <w:rPr>
          <w:rFonts w:ascii="Garamond" w:hAnsi="Garamond" w:cs="Times New Roman"/>
          <w:smallCaps/>
          <w:color w:val="000000"/>
          <w:sz w:val="56"/>
          <w:szCs w:val="56"/>
          <w:lang w:eastAsia="pt-PT"/>
        </w:rPr>
      </w:pPr>
    </w:p>
    <w:p w14:paraId="0D04876E" w14:textId="01CC2FCD" w:rsidR="00BA4866" w:rsidRPr="00BA4866" w:rsidRDefault="00BA4866" w:rsidP="00737F1C">
      <w:pPr>
        <w:spacing w:after="240"/>
        <w:jc w:val="center"/>
        <w:rPr>
          <w:rFonts w:ascii="Garamond" w:hAnsi="Garamond" w:cs="Times New Roman"/>
          <w:smallCaps/>
          <w:color w:val="000000"/>
          <w:sz w:val="56"/>
          <w:szCs w:val="56"/>
          <w:lang w:val="en-US" w:eastAsia="pt-PT"/>
        </w:rPr>
      </w:pPr>
      <w:r w:rsidRPr="00BA4866">
        <w:rPr>
          <w:rFonts w:ascii="Garamond" w:hAnsi="Garamond" w:cs="Times New Roman"/>
          <w:smallCaps/>
          <w:color w:val="000000"/>
          <w:sz w:val="56"/>
          <w:szCs w:val="56"/>
          <w:lang w:val="en-US" w:eastAsia="pt-PT"/>
        </w:rPr>
        <w:t>TRIALS4HEALTH</w:t>
      </w:r>
    </w:p>
    <w:p w14:paraId="62845D50" w14:textId="1F85D6D4" w:rsidR="00737F1C" w:rsidRPr="00737F1C" w:rsidRDefault="00737F1C" w:rsidP="00BA4866">
      <w:pPr>
        <w:pBdr>
          <w:top w:val="single" w:sz="6" w:space="12" w:color="808080"/>
        </w:pBdr>
        <w:jc w:val="both"/>
        <w:rPr>
          <w:rFonts w:ascii="Times New Roman" w:hAnsi="Times New Roman" w:cs="Times New Roman"/>
          <w:lang w:val="en-US" w:eastAsia="pt-PT"/>
        </w:rPr>
      </w:pPr>
      <w:r w:rsidRPr="00737F1C">
        <w:rPr>
          <w:rFonts w:ascii="Times New Roman" w:hAnsi="Times New Roman" w:cs="Times New Roman"/>
          <w:lang w:val="en-US" w:eastAsia="pt-PT"/>
        </w:rPr>
        <w:t> </w:t>
      </w:r>
      <w:r w:rsidR="003D1B3A" w:rsidRPr="00BA4866">
        <w:rPr>
          <w:rFonts w:ascii="Times New Roman" w:eastAsia="Times New Roman" w:hAnsi="Times New Roman" w:cs="Times New Roman"/>
          <w:lang w:val="en-US" w:eastAsia="pt-PT"/>
        </w:rPr>
        <w:br/>
      </w:r>
    </w:p>
    <w:tbl>
      <w:tblPr>
        <w:tblW w:w="0" w:type="auto"/>
        <w:tblCellMar>
          <w:top w:w="15" w:type="dxa"/>
          <w:left w:w="15" w:type="dxa"/>
          <w:bottom w:w="15" w:type="dxa"/>
          <w:right w:w="15" w:type="dxa"/>
        </w:tblCellMar>
        <w:tblLook w:val="04A0" w:firstRow="1" w:lastRow="0" w:firstColumn="1" w:lastColumn="0" w:noHBand="0" w:noVBand="1"/>
      </w:tblPr>
      <w:tblGrid>
        <w:gridCol w:w="3211"/>
        <w:gridCol w:w="4389"/>
      </w:tblGrid>
      <w:tr w:rsidR="00737F1C" w:rsidRPr="00737F1C" w14:paraId="5BF6E434" w14:textId="77777777" w:rsidTr="00737F1C">
        <w:trPr>
          <w:trHeight w:val="280"/>
        </w:trPr>
        <w:tc>
          <w:tcPr>
            <w:tcW w:w="0" w:type="auto"/>
            <w:shd w:val="clear" w:color="auto" w:fill="D9D9D9"/>
            <w:tcMar>
              <w:top w:w="0" w:type="dxa"/>
              <w:left w:w="115" w:type="dxa"/>
              <w:bottom w:w="0" w:type="dxa"/>
              <w:right w:w="115" w:type="dxa"/>
            </w:tcMar>
            <w:hideMark/>
          </w:tcPr>
          <w:p w14:paraId="0AFCAC45"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Curso:</w:t>
            </w:r>
          </w:p>
        </w:tc>
        <w:tc>
          <w:tcPr>
            <w:tcW w:w="0" w:type="auto"/>
            <w:tcMar>
              <w:top w:w="0" w:type="dxa"/>
              <w:left w:w="115" w:type="dxa"/>
              <w:bottom w:w="0" w:type="dxa"/>
              <w:right w:w="115" w:type="dxa"/>
            </w:tcMar>
            <w:hideMark/>
          </w:tcPr>
          <w:p w14:paraId="1A697D41"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color w:val="000000"/>
                <w:sz w:val="22"/>
                <w:szCs w:val="22"/>
                <w:lang w:eastAsia="pt-PT"/>
              </w:rPr>
              <w:t>Engenharia Informática</w:t>
            </w:r>
          </w:p>
        </w:tc>
      </w:tr>
      <w:tr w:rsidR="00737F1C" w:rsidRPr="00737F1C" w14:paraId="0E94C16D" w14:textId="77777777" w:rsidTr="00737F1C">
        <w:trPr>
          <w:trHeight w:val="280"/>
        </w:trPr>
        <w:tc>
          <w:tcPr>
            <w:tcW w:w="0" w:type="auto"/>
            <w:shd w:val="clear" w:color="auto" w:fill="D9D9D9"/>
            <w:tcMar>
              <w:top w:w="0" w:type="dxa"/>
              <w:left w:w="115" w:type="dxa"/>
              <w:bottom w:w="0" w:type="dxa"/>
              <w:right w:w="115" w:type="dxa"/>
            </w:tcMar>
            <w:hideMark/>
          </w:tcPr>
          <w:p w14:paraId="299D8492" w14:textId="508B1E38"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Unidade</w:t>
            </w:r>
            <w:r w:rsidR="00BA4866">
              <w:rPr>
                <w:rFonts w:ascii="Calibri" w:hAnsi="Calibri" w:cs="Times New Roman"/>
                <w:b/>
                <w:bCs/>
                <w:color w:val="000000"/>
                <w:sz w:val="22"/>
                <w:szCs w:val="22"/>
                <w:lang w:eastAsia="pt-PT"/>
              </w:rPr>
              <w:t>s</w:t>
            </w:r>
            <w:r w:rsidRPr="00737F1C">
              <w:rPr>
                <w:rFonts w:ascii="Calibri" w:hAnsi="Calibri" w:cs="Times New Roman"/>
                <w:b/>
                <w:bCs/>
                <w:color w:val="000000"/>
                <w:sz w:val="22"/>
                <w:szCs w:val="22"/>
                <w:lang w:eastAsia="pt-PT"/>
              </w:rPr>
              <w:t xml:space="preserve"> Curricular</w:t>
            </w:r>
            <w:r w:rsidR="00BA4866">
              <w:rPr>
                <w:rFonts w:ascii="Calibri" w:hAnsi="Calibri" w:cs="Times New Roman"/>
                <w:b/>
                <w:bCs/>
                <w:color w:val="000000"/>
                <w:sz w:val="22"/>
                <w:szCs w:val="22"/>
                <w:lang w:eastAsia="pt-PT"/>
              </w:rPr>
              <w:t>es</w:t>
            </w:r>
            <w:r w:rsidRPr="00737F1C">
              <w:rPr>
                <w:rFonts w:ascii="Calibri" w:hAnsi="Calibri" w:cs="Times New Roman"/>
                <w:b/>
                <w:bCs/>
                <w:color w:val="000000"/>
                <w:sz w:val="22"/>
                <w:szCs w:val="22"/>
                <w:lang w:eastAsia="pt-PT"/>
              </w:rPr>
              <w:t>:</w:t>
            </w:r>
          </w:p>
        </w:tc>
        <w:tc>
          <w:tcPr>
            <w:tcW w:w="0" w:type="auto"/>
            <w:tcMar>
              <w:top w:w="0" w:type="dxa"/>
              <w:left w:w="115" w:type="dxa"/>
              <w:bottom w:w="0" w:type="dxa"/>
              <w:right w:w="115" w:type="dxa"/>
            </w:tcMar>
            <w:hideMark/>
          </w:tcPr>
          <w:p w14:paraId="1AF39B2D" w14:textId="544FF381"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Eng. Software II</w:t>
            </w:r>
            <w:r w:rsidR="00B15B7F">
              <w:rPr>
                <w:rFonts w:ascii="Calibri" w:hAnsi="Calibri" w:cs="Times New Roman"/>
                <w:color w:val="000000"/>
                <w:sz w:val="22"/>
                <w:szCs w:val="22"/>
                <w:lang w:eastAsia="pt-PT"/>
              </w:rPr>
              <w:t xml:space="preserve"> </w:t>
            </w:r>
            <w:r>
              <w:rPr>
                <w:rFonts w:ascii="Calibri" w:hAnsi="Calibri" w:cs="Times New Roman"/>
                <w:color w:val="000000"/>
                <w:sz w:val="22"/>
                <w:szCs w:val="22"/>
                <w:lang w:eastAsia="pt-PT"/>
              </w:rPr>
              <w:t>/</w:t>
            </w:r>
            <w:r w:rsidR="00BA4866">
              <w:rPr>
                <w:rFonts w:ascii="Calibri" w:hAnsi="Calibri" w:cs="Times New Roman"/>
                <w:color w:val="000000"/>
                <w:sz w:val="22"/>
                <w:szCs w:val="22"/>
                <w:lang w:eastAsia="pt-PT"/>
              </w:rPr>
              <w:t xml:space="preserve"> </w:t>
            </w:r>
            <w:r>
              <w:rPr>
                <w:rFonts w:ascii="Calibri" w:hAnsi="Calibri" w:cs="Times New Roman"/>
                <w:color w:val="000000"/>
                <w:sz w:val="22"/>
                <w:szCs w:val="22"/>
                <w:lang w:eastAsia="pt-PT"/>
              </w:rPr>
              <w:t>Programação para a Internet</w:t>
            </w:r>
          </w:p>
        </w:tc>
      </w:tr>
      <w:tr w:rsidR="00737F1C" w:rsidRPr="00737F1C" w14:paraId="4205596B" w14:textId="77777777" w:rsidTr="00BA4866">
        <w:trPr>
          <w:trHeight w:val="456"/>
        </w:trPr>
        <w:tc>
          <w:tcPr>
            <w:tcW w:w="0" w:type="auto"/>
            <w:shd w:val="clear" w:color="auto" w:fill="D9D9D9"/>
            <w:tcMar>
              <w:top w:w="0" w:type="dxa"/>
              <w:left w:w="115" w:type="dxa"/>
              <w:bottom w:w="0" w:type="dxa"/>
              <w:right w:w="115" w:type="dxa"/>
            </w:tcMar>
            <w:hideMark/>
          </w:tcPr>
          <w:p w14:paraId="7BCD2F49"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Ano Letivo:</w:t>
            </w:r>
          </w:p>
        </w:tc>
        <w:tc>
          <w:tcPr>
            <w:tcW w:w="0" w:type="auto"/>
            <w:tcMar>
              <w:top w:w="0" w:type="dxa"/>
              <w:left w:w="115" w:type="dxa"/>
              <w:bottom w:w="0" w:type="dxa"/>
              <w:right w:w="115" w:type="dxa"/>
            </w:tcMar>
            <w:hideMark/>
          </w:tcPr>
          <w:p w14:paraId="099C08AC" w14:textId="3067E46A"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2017</w:t>
            </w:r>
            <w:r w:rsidR="00737F1C" w:rsidRPr="00737F1C">
              <w:rPr>
                <w:rFonts w:ascii="Calibri" w:hAnsi="Calibri" w:cs="Times New Roman"/>
                <w:color w:val="000000"/>
                <w:sz w:val="22"/>
                <w:szCs w:val="22"/>
                <w:lang w:eastAsia="pt-PT"/>
              </w:rPr>
              <w:t>/201</w:t>
            </w:r>
            <w:r>
              <w:rPr>
                <w:rFonts w:ascii="Calibri" w:hAnsi="Calibri" w:cs="Times New Roman"/>
                <w:color w:val="000000"/>
                <w:sz w:val="22"/>
                <w:szCs w:val="22"/>
                <w:lang w:eastAsia="pt-PT"/>
              </w:rPr>
              <w:t>8</w:t>
            </w:r>
          </w:p>
        </w:tc>
      </w:tr>
      <w:tr w:rsidR="00737F1C" w:rsidRPr="00737F1C" w14:paraId="3DF84228" w14:textId="77777777" w:rsidTr="00737F1C">
        <w:trPr>
          <w:trHeight w:val="280"/>
        </w:trPr>
        <w:tc>
          <w:tcPr>
            <w:tcW w:w="0" w:type="auto"/>
            <w:shd w:val="clear" w:color="auto" w:fill="D9D9D9"/>
            <w:tcMar>
              <w:top w:w="0" w:type="dxa"/>
              <w:left w:w="115" w:type="dxa"/>
              <w:bottom w:w="0" w:type="dxa"/>
              <w:right w:w="115" w:type="dxa"/>
            </w:tcMar>
            <w:hideMark/>
          </w:tcPr>
          <w:p w14:paraId="62443AC8" w14:textId="1270658E"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Docente</w:t>
            </w:r>
            <w:r w:rsidR="00BA4866">
              <w:rPr>
                <w:rFonts w:ascii="Calibri" w:hAnsi="Calibri" w:cs="Times New Roman"/>
                <w:b/>
                <w:bCs/>
                <w:color w:val="000000"/>
                <w:sz w:val="22"/>
                <w:szCs w:val="22"/>
                <w:lang w:eastAsia="pt-PT"/>
              </w:rPr>
              <w:t>s</w:t>
            </w:r>
            <w:r w:rsidRPr="00737F1C">
              <w:rPr>
                <w:rFonts w:ascii="Calibri" w:hAnsi="Calibri" w:cs="Times New Roman"/>
                <w:b/>
                <w:bCs/>
                <w:color w:val="000000"/>
                <w:sz w:val="22"/>
                <w:szCs w:val="22"/>
                <w:lang w:eastAsia="pt-PT"/>
              </w:rPr>
              <w:t>:</w:t>
            </w:r>
          </w:p>
          <w:p w14:paraId="6E8FED7C" w14:textId="09711D09" w:rsidR="00737F1C" w:rsidRPr="00737F1C" w:rsidRDefault="00BA4866" w:rsidP="00737F1C">
            <w:pPr>
              <w:spacing w:after="160"/>
              <w:jc w:val="both"/>
              <w:rPr>
                <w:rFonts w:ascii="Times New Roman" w:hAnsi="Times New Roman" w:cs="Times New Roman"/>
                <w:lang w:eastAsia="pt-PT"/>
              </w:rPr>
            </w:pPr>
            <w:r>
              <w:rPr>
                <w:rFonts w:ascii="Calibri" w:hAnsi="Calibri" w:cs="Times New Roman"/>
                <w:b/>
                <w:bCs/>
                <w:color w:val="000000"/>
                <w:sz w:val="22"/>
                <w:szCs w:val="22"/>
                <w:lang w:eastAsia="pt-PT"/>
              </w:rPr>
              <w:t>Data</w:t>
            </w:r>
            <w:r w:rsidRPr="00737F1C">
              <w:rPr>
                <w:rFonts w:ascii="Calibri" w:hAnsi="Calibri" w:cs="Times New Roman"/>
                <w:b/>
                <w:bCs/>
                <w:color w:val="000000"/>
                <w:sz w:val="22"/>
                <w:szCs w:val="22"/>
                <w:lang w:eastAsia="pt-PT"/>
              </w:rPr>
              <w:t>:</w:t>
            </w:r>
          </w:p>
        </w:tc>
        <w:tc>
          <w:tcPr>
            <w:tcW w:w="0" w:type="auto"/>
            <w:tcMar>
              <w:top w:w="0" w:type="dxa"/>
              <w:left w:w="115" w:type="dxa"/>
              <w:bottom w:w="0" w:type="dxa"/>
              <w:right w:w="115" w:type="dxa"/>
            </w:tcMar>
            <w:hideMark/>
          </w:tcPr>
          <w:p w14:paraId="22969E4B" w14:textId="0429D7FF"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Maria</w:t>
            </w:r>
            <w:r w:rsidR="00BA4866">
              <w:rPr>
                <w:rFonts w:ascii="Calibri" w:hAnsi="Calibri" w:cs="Times New Roman"/>
                <w:color w:val="000000"/>
                <w:sz w:val="22"/>
                <w:szCs w:val="22"/>
                <w:lang w:eastAsia="pt-PT"/>
              </w:rPr>
              <w:t xml:space="preserve"> Clara Silveira</w:t>
            </w:r>
            <w:r w:rsidR="00B15B7F">
              <w:rPr>
                <w:rFonts w:ascii="Calibri" w:hAnsi="Calibri" w:cs="Times New Roman"/>
                <w:color w:val="000000"/>
                <w:sz w:val="22"/>
                <w:szCs w:val="22"/>
                <w:lang w:eastAsia="pt-PT"/>
              </w:rPr>
              <w:t xml:space="preserve"> / Noel Lopes</w:t>
            </w:r>
          </w:p>
          <w:p w14:paraId="07435A9F" w14:textId="5F401BD2" w:rsidR="00737F1C" w:rsidRPr="00737F1C" w:rsidRDefault="00BF6A1C"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16/0</w:t>
            </w:r>
            <w:r w:rsidR="00BA4866" w:rsidRPr="00737F1C">
              <w:rPr>
                <w:rFonts w:ascii="Calibri" w:hAnsi="Calibri" w:cs="Times New Roman"/>
                <w:color w:val="000000"/>
                <w:sz w:val="22"/>
                <w:szCs w:val="22"/>
                <w:lang w:eastAsia="pt-PT"/>
              </w:rPr>
              <w:t>1/201</w:t>
            </w:r>
            <w:r>
              <w:rPr>
                <w:rFonts w:ascii="Calibri" w:hAnsi="Calibri" w:cs="Times New Roman"/>
                <w:color w:val="000000"/>
                <w:sz w:val="22"/>
                <w:szCs w:val="22"/>
                <w:lang w:eastAsia="pt-PT"/>
              </w:rPr>
              <w:t>8</w:t>
            </w:r>
          </w:p>
        </w:tc>
      </w:tr>
      <w:tr w:rsidR="00737F1C" w:rsidRPr="00737F1C" w14:paraId="0A7E49ED" w14:textId="77777777" w:rsidTr="00737F1C">
        <w:trPr>
          <w:trHeight w:val="280"/>
        </w:trPr>
        <w:tc>
          <w:tcPr>
            <w:tcW w:w="0" w:type="auto"/>
            <w:shd w:val="clear" w:color="auto" w:fill="D9D9D9"/>
            <w:tcMar>
              <w:top w:w="0" w:type="dxa"/>
              <w:left w:w="115" w:type="dxa"/>
              <w:bottom w:w="0" w:type="dxa"/>
              <w:right w:w="115" w:type="dxa"/>
            </w:tcMar>
            <w:hideMark/>
          </w:tcPr>
          <w:p w14:paraId="780EBB70" w14:textId="7A82A8C6" w:rsidR="00737F1C" w:rsidRPr="00737F1C" w:rsidRDefault="00BA4866"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Coordenador da área disciplinar:</w:t>
            </w:r>
          </w:p>
        </w:tc>
        <w:tc>
          <w:tcPr>
            <w:tcW w:w="0" w:type="auto"/>
            <w:tcMar>
              <w:top w:w="0" w:type="dxa"/>
              <w:left w:w="115" w:type="dxa"/>
              <w:bottom w:w="0" w:type="dxa"/>
              <w:right w:w="115" w:type="dxa"/>
            </w:tcMar>
            <w:hideMark/>
          </w:tcPr>
          <w:p w14:paraId="3985795E" w14:textId="77777777" w:rsidR="00737F1C" w:rsidRDefault="00BA4866" w:rsidP="00737F1C">
            <w:pPr>
              <w:spacing w:after="160"/>
              <w:jc w:val="both"/>
              <w:rPr>
                <w:rFonts w:ascii="Calibri" w:hAnsi="Calibri" w:cs="Times New Roman"/>
                <w:color w:val="000000"/>
                <w:sz w:val="22"/>
                <w:szCs w:val="22"/>
                <w:lang w:eastAsia="pt-PT"/>
              </w:rPr>
            </w:pPr>
            <w:r>
              <w:rPr>
                <w:rFonts w:ascii="Calibri" w:hAnsi="Calibri" w:cs="Times New Roman"/>
                <w:color w:val="000000"/>
                <w:sz w:val="22"/>
                <w:szCs w:val="22"/>
                <w:lang w:eastAsia="pt-PT"/>
              </w:rPr>
              <w:t>Marco Vieira nº 1011601</w:t>
            </w:r>
          </w:p>
          <w:p w14:paraId="64386CD6" w14:textId="29FAAF06" w:rsidR="00BA4866" w:rsidRDefault="00BA4866" w:rsidP="00737F1C">
            <w:pPr>
              <w:spacing w:after="160"/>
              <w:jc w:val="both"/>
              <w:rPr>
                <w:rFonts w:ascii="Calibri" w:hAnsi="Calibri" w:cs="Times New Roman"/>
                <w:color w:val="000000"/>
                <w:sz w:val="22"/>
                <w:szCs w:val="22"/>
                <w:lang w:eastAsia="pt-PT"/>
              </w:rPr>
            </w:pPr>
            <w:r>
              <w:rPr>
                <w:rFonts w:ascii="Calibri" w:hAnsi="Calibri" w:cs="Times New Roman"/>
                <w:color w:val="000000"/>
                <w:sz w:val="22"/>
                <w:szCs w:val="22"/>
                <w:lang w:eastAsia="pt-PT"/>
              </w:rPr>
              <w:t>João Dinis nº 1011481</w:t>
            </w:r>
          </w:p>
          <w:p w14:paraId="6839BFC1" w14:textId="11194B74" w:rsidR="00BA4866" w:rsidRPr="00737F1C" w:rsidRDefault="00BA4866"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Mário Simões nº 1012043</w:t>
            </w:r>
          </w:p>
        </w:tc>
      </w:tr>
    </w:tbl>
    <w:p w14:paraId="29E6B169" w14:textId="63B439A3" w:rsidR="00737F1C" w:rsidRPr="00737F1C" w:rsidRDefault="00737F1C" w:rsidP="00737F1C">
      <w:pPr>
        <w:rPr>
          <w:rFonts w:ascii="Times New Roman" w:eastAsia="Times New Roman" w:hAnsi="Times New Roman" w:cs="Times New Roman"/>
          <w:lang w:eastAsia="pt-PT"/>
        </w:rPr>
      </w:pPr>
    </w:p>
    <w:p w14:paraId="1230D859" w14:textId="77777777" w:rsidR="00737F1C" w:rsidRDefault="00737F1C" w:rsidP="00737F1C">
      <w:pPr>
        <w:rPr>
          <w:rFonts w:ascii="Times New Roman" w:eastAsia="Times New Roman" w:hAnsi="Times New Roman" w:cs="Times New Roman"/>
          <w:lang w:eastAsia="pt-PT"/>
        </w:rPr>
      </w:pPr>
    </w:p>
    <w:p w14:paraId="6C8F4C11" w14:textId="77777777" w:rsidR="00BA4866" w:rsidRPr="00737F1C" w:rsidRDefault="00BA4866" w:rsidP="00737F1C">
      <w:pPr>
        <w:rPr>
          <w:rFonts w:ascii="Times New Roman" w:eastAsia="Times New Roman" w:hAnsi="Times New Roman" w:cs="Times New Roman"/>
          <w:lang w:eastAsia="pt-PT"/>
        </w:rPr>
      </w:pPr>
    </w:p>
    <w:p w14:paraId="4EBC3294" w14:textId="6B665BD0" w:rsidR="00C03909" w:rsidRDefault="00C03909" w:rsidP="003D1B3A">
      <w:pPr>
        <w:tabs>
          <w:tab w:val="left" w:pos="2471"/>
        </w:tabs>
      </w:pPr>
    </w:p>
    <w:sdt>
      <w:sdtPr>
        <w:rPr>
          <w:rFonts w:asciiTheme="minorHAnsi" w:eastAsiaTheme="minorHAnsi" w:hAnsiTheme="minorHAnsi" w:cstheme="minorBidi"/>
          <w:b w:val="0"/>
          <w:bCs w:val="0"/>
          <w:color w:val="auto"/>
          <w:sz w:val="24"/>
          <w:szCs w:val="24"/>
          <w:lang w:eastAsia="en-US"/>
        </w:rPr>
        <w:id w:val="1896315654"/>
        <w:docPartObj>
          <w:docPartGallery w:val="Table of Contents"/>
          <w:docPartUnique/>
        </w:docPartObj>
      </w:sdtPr>
      <w:sdtEndPr>
        <w:rPr>
          <w:noProof/>
        </w:rPr>
      </w:sdtEndPr>
      <w:sdtContent>
        <w:p w14:paraId="3C4628F6" w14:textId="359537A2" w:rsidR="006A26CC" w:rsidRDefault="006A26CC">
          <w:pPr>
            <w:pStyle w:val="Cabealhodondice"/>
          </w:pPr>
          <w:r>
            <w:t>Índice</w:t>
          </w:r>
        </w:p>
        <w:p w14:paraId="23B3063E" w14:textId="50112357" w:rsidR="00501107" w:rsidRDefault="006A26CC">
          <w:pPr>
            <w:pStyle w:val="ndice1"/>
            <w:tabs>
              <w:tab w:val="right" w:leader="dot" w:pos="8488"/>
            </w:tabs>
            <w:rPr>
              <w:rFonts w:eastAsiaTheme="minorEastAsia"/>
              <w:b w:val="0"/>
              <w:bCs w:val="0"/>
              <w:caps w:val="0"/>
              <w:noProof/>
              <w:lang w:eastAsia="ko-KR"/>
            </w:rPr>
          </w:pPr>
          <w:r>
            <w:rPr>
              <w:b w:val="0"/>
              <w:bCs w:val="0"/>
            </w:rPr>
            <w:fldChar w:fldCharType="begin"/>
          </w:r>
          <w:r>
            <w:instrText>TOC \o "1-3" \h \z \u</w:instrText>
          </w:r>
          <w:r>
            <w:rPr>
              <w:b w:val="0"/>
              <w:bCs w:val="0"/>
            </w:rPr>
            <w:fldChar w:fldCharType="separate"/>
          </w:r>
          <w:hyperlink w:anchor="_Toc503913930" w:history="1">
            <w:r w:rsidR="00501107" w:rsidRPr="001155D2">
              <w:rPr>
                <w:rStyle w:val="Hiperligao"/>
                <w:noProof/>
              </w:rPr>
              <w:t>Índice de Imagens</w:t>
            </w:r>
            <w:r w:rsidR="00501107">
              <w:rPr>
                <w:noProof/>
                <w:webHidden/>
              </w:rPr>
              <w:tab/>
            </w:r>
            <w:r w:rsidR="00501107">
              <w:rPr>
                <w:noProof/>
                <w:webHidden/>
              </w:rPr>
              <w:fldChar w:fldCharType="begin"/>
            </w:r>
            <w:r w:rsidR="00501107">
              <w:rPr>
                <w:noProof/>
                <w:webHidden/>
              </w:rPr>
              <w:instrText xml:space="preserve"> PAGEREF _Toc503913930 \h </w:instrText>
            </w:r>
            <w:r w:rsidR="00501107">
              <w:rPr>
                <w:noProof/>
                <w:webHidden/>
              </w:rPr>
            </w:r>
            <w:r w:rsidR="00501107">
              <w:rPr>
                <w:noProof/>
                <w:webHidden/>
              </w:rPr>
              <w:fldChar w:fldCharType="separate"/>
            </w:r>
            <w:r w:rsidR="00501107">
              <w:rPr>
                <w:noProof/>
                <w:webHidden/>
              </w:rPr>
              <w:t>3</w:t>
            </w:r>
            <w:r w:rsidR="00501107">
              <w:rPr>
                <w:noProof/>
                <w:webHidden/>
              </w:rPr>
              <w:fldChar w:fldCharType="end"/>
            </w:r>
          </w:hyperlink>
        </w:p>
        <w:p w14:paraId="26034793" w14:textId="6A865777" w:rsidR="00501107" w:rsidRDefault="00501107">
          <w:pPr>
            <w:pStyle w:val="ndice1"/>
            <w:tabs>
              <w:tab w:val="right" w:leader="dot" w:pos="8488"/>
            </w:tabs>
            <w:rPr>
              <w:rFonts w:eastAsiaTheme="minorEastAsia"/>
              <w:b w:val="0"/>
              <w:bCs w:val="0"/>
              <w:caps w:val="0"/>
              <w:noProof/>
              <w:lang w:eastAsia="ko-KR"/>
            </w:rPr>
          </w:pPr>
          <w:hyperlink w:anchor="_Toc503913931" w:history="1">
            <w:r w:rsidRPr="001155D2">
              <w:rPr>
                <w:rStyle w:val="Hiperligao"/>
                <w:noProof/>
              </w:rPr>
              <w:t>Introdução</w:t>
            </w:r>
            <w:r>
              <w:rPr>
                <w:noProof/>
                <w:webHidden/>
              </w:rPr>
              <w:tab/>
            </w:r>
            <w:r>
              <w:rPr>
                <w:noProof/>
                <w:webHidden/>
              </w:rPr>
              <w:fldChar w:fldCharType="begin"/>
            </w:r>
            <w:r>
              <w:rPr>
                <w:noProof/>
                <w:webHidden/>
              </w:rPr>
              <w:instrText xml:space="preserve"> PAGEREF _Toc503913931 \h </w:instrText>
            </w:r>
            <w:r>
              <w:rPr>
                <w:noProof/>
                <w:webHidden/>
              </w:rPr>
            </w:r>
            <w:r>
              <w:rPr>
                <w:noProof/>
                <w:webHidden/>
              </w:rPr>
              <w:fldChar w:fldCharType="separate"/>
            </w:r>
            <w:r>
              <w:rPr>
                <w:noProof/>
                <w:webHidden/>
              </w:rPr>
              <w:t>4</w:t>
            </w:r>
            <w:r>
              <w:rPr>
                <w:noProof/>
                <w:webHidden/>
              </w:rPr>
              <w:fldChar w:fldCharType="end"/>
            </w:r>
          </w:hyperlink>
        </w:p>
        <w:p w14:paraId="66DD9E14" w14:textId="41086228" w:rsidR="00501107" w:rsidRDefault="00501107">
          <w:pPr>
            <w:pStyle w:val="ndice1"/>
            <w:tabs>
              <w:tab w:val="right" w:leader="dot" w:pos="8488"/>
            </w:tabs>
            <w:rPr>
              <w:rFonts w:eastAsiaTheme="minorEastAsia"/>
              <w:b w:val="0"/>
              <w:bCs w:val="0"/>
              <w:caps w:val="0"/>
              <w:noProof/>
              <w:lang w:eastAsia="ko-KR"/>
            </w:rPr>
          </w:pPr>
          <w:hyperlink w:anchor="_Toc503913932" w:history="1">
            <w:r w:rsidRPr="001155D2">
              <w:rPr>
                <w:rStyle w:val="Hiperligao"/>
                <w:noProof/>
              </w:rPr>
              <w:t>Descrição do tema do projeto</w:t>
            </w:r>
            <w:r>
              <w:rPr>
                <w:noProof/>
                <w:webHidden/>
              </w:rPr>
              <w:tab/>
            </w:r>
            <w:r>
              <w:rPr>
                <w:noProof/>
                <w:webHidden/>
              </w:rPr>
              <w:fldChar w:fldCharType="begin"/>
            </w:r>
            <w:r>
              <w:rPr>
                <w:noProof/>
                <w:webHidden/>
              </w:rPr>
              <w:instrText xml:space="preserve"> PAGEREF _Toc503913932 \h </w:instrText>
            </w:r>
            <w:r>
              <w:rPr>
                <w:noProof/>
                <w:webHidden/>
              </w:rPr>
            </w:r>
            <w:r>
              <w:rPr>
                <w:noProof/>
                <w:webHidden/>
              </w:rPr>
              <w:fldChar w:fldCharType="separate"/>
            </w:r>
            <w:r>
              <w:rPr>
                <w:noProof/>
                <w:webHidden/>
              </w:rPr>
              <w:t>4</w:t>
            </w:r>
            <w:r>
              <w:rPr>
                <w:noProof/>
                <w:webHidden/>
              </w:rPr>
              <w:fldChar w:fldCharType="end"/>
            </w:r>
          </w:hyperlink>
        </w:p>
        <w:p w14:paraId="5F0650A3" w14:textId="78E2A29B" w:rsidR="00501107" w:rsidRDefault="00501107">
          <w:pPr>
            <w:pStyle w:val="ndice1"/>
            <w:tabs>
              <w:tab w:val="right" w:leader="dot" w:pos="8488"/>
            </w:tabs>
            <w:rPr>
              <w:rFonts w:eastAsiaTheme="minorEastAsia"/>
              <w:b w:val="0"/>
              <w:bCs w:val="0"/>
              <w:caps w:val="0"/>
              <w:noProof/>
              <w:lang w:eastAsia="ko-KR"/>
            </w:rPr>
          </w:pPr>
          <w:hyperlink w:anchor="_Toc503913933" w:history="1">
            <w:r w:rsidRPr="001155D2">
              <w:rPr>
                <w:rStyle w:val="Hiperligao"/>
                <w:noProof/>
              </w:rPr>
              <w:t>Diagrama de Contexto</w:t>
            </w:r>
            <w:r>
              <w:rPr>
                <w:noProof/>
                <w:webHidden/>
              </w:rPr>
              <w:tab/>
            </w:r>
            <w:r>
              <w:rPr>
                <w:noProof/>
                <w:webHidden/>
              </w:rPr>
              <w:fldChar w:fldCharType="begin"/>
            </w:r>
            <w:r>
              <w:rPr>
                <w:noProof/>
                <w:webHidden/>
              </w:rPr>
              <w:instrText xml:space="preserve"> PAGEREF _Toc503913933 \h </w:instrText>
            </w:r>
            <w:r>
              <w:rPr>
                <w:noProof/>
                <w:webHidden/>
              </w:rPr>
            </w:r>
            <w:r>
              <w:rPr>
                <w:noProof/>
                <w:webHidden/>
              </w:rPr>
              <w:fldChar w:fldCharType="separate"/>
            </w:r>
            <w:r>
              <w:rPr>
                <w:noProof/>
                <w:webHidden/>
              </w:rPr>
              <w:t>5</w:t>
            </w:r>
            <w:r>
              <w:rPr>
                <w:noProof/>
                <w:webHidden/>
              </w:rPr>
              <w:fldChar w:fldCharType="end"/>
            </w:r>
          </w:hyperlink>
        </w:p>
        <w:p w14:paraId="10506239" w14:textId="145480C7" w:rsidR="00501107" w:rsidRDefault="00501107">
          <w:pPr>
            <w:pStyle w:val="ndice1"/>
            <w:tabs>
              <w:tab w:val="right" w:leader="dot" w:pos="8488"/>
            </w:tabs>
            <w:rPr>
              <w:rFonts w:eastAsiaTheme="minorEastAsia"/>
              <w:b w:val="0"/>
              <w:bCs w:val="0"/>
              <w:caps w:val="0"/>
              <w:noProof/>
              <w:lang w:eastAsia="ko-KR"/>
            </w:rPr>
          </w:pPr>
          <w:hyperlink w:anchor="_Toc503913934" w:history="1">
            <w:r w:rsidRPr="001155D2">
              <w:rPr>
                <w:rStyle w:val="Hiperligao"/>
                <w:noProof/>
              </w:rPr>
              <w:t>Padrões de Desenvolvimento</w:t>
            </w:r>
            <w:r>
              <w:rPr>
                <w:noProof/>
                <w:webHidden/>
              </w:rPr>
              <w:tab/>
            </w:r>
            <w:r>
              <w:rPr>
                <w:noProof/>
                <w:webHidden/>
              </w:rPr>
              <w:fldChar w:fldCharType="begin"/>
            </w:r>
            <w:r>
              <w:rPr>
                <w:noProof/>
                <w:webHidden/>
              </w:rPr>
              <w:instrText xml:space="preserve"> PAGEREF _Toc503913934 \h </w:instrText>
            </w:r>
            <w:r>
              <w:rPr>
                <w:noProof/>
                <w:webHidden/>
              </w:rPr>
            </w:r>
            <w:r>
              <w:rPr>
                <w:noProof/>
                <w:webHidden/>
              </w:rPr>
              <w:fldChar w:fldCharType="separate"/>
            </w:r>
            <w:r>
              <w:rPr>
                <w:noProof/>
                <w:webHidden/>
              </w:rPr>
              <w:t>5</w:t>
            </w:r>
            <w:r>
              <w:rPr>
                <w:noProof/>
                <w:webHidden/>
              </w:rPr>
              <w:fldChar w:fldCharType="end"/>
            </w:r>
          </w:hyperlink>
        </w:p>
        <w:p w14:paraId="76D4D27C" w14:textId="0FE2281D" w:rsidR="00501107" w:rsidRDefault="00501107">
          <w:pPr>
            <w:pStyle w:val="ndice2"/>
            <w:tabs>
              <w:tab w:val="right" w:leader="dot" w:pos="8488"/>
            </w:tabs>
            <w:rPr>
              <w:rFonts w:eastAsiaTheme="minorEastAsia"/>
              <w:smallCaps w:val="0"/>
              <w:noProof/>
              <w:lang w:eastAsia="ko-KR"/>
            </w:rPr>
          </w:pPr>
          <w:hyperlink w:anchor="_Toc503913935" w:history="1">
            <w:r w:rsidRPr="001155D2">
              <w:rPr>
                <w:rStyle w:val="Hiperligao"/>
                <w:noProof/>
              </w:rPr>
              <w:t>Two Tier Review</w:t>
            </w:r>
            <w:r>
              <w:rPr>
                <w:noProof/>
                <w:webHidden/>
              </w:rPr>
              <w:tab/>
            </w:r>
            <w:r>
              <w:rPr>
                <w:noProof/>
                <w:webHidden/>
              </w:rPr>
              <w:fldChar w:fldCharType="begin"/>
            </w:r>
            <w:r>
              <w:rPr>
                <w:noProof/>
                <w:webHidden/>
              </w:rPr>
              <w:instrText xml:space="preserve"> PAGEREF _Toc503913935 \h </w:instrText>
            </w:r>
            <w:r>
              <w:rPr>
                <w:noProof/>
                <w:webHidden/>
              </w:rPr>
            </w:r>
            <w:r>
              <w:rPr>
                <w:noProof/>
                <w:webHidden/>
              </w:rPr>
              <w:fldChar w:fldCharType="separate"/>
            </w:r>
            <w:r>
              <w:rPr>
                <w:noProof/>
                <w:webHidden/>
              </w:rPr>
              <w:t>5</w:t>
            </w:r>
            <w:r>
              <w:rPr>
                <w:noProof/>
                <w:webHidden/>
              </w:rPr>
              <w:fldChar w:fldCharType="end"/>
            </w:r>
          </w:hyperlink>
        </w:p>
        <w:p w14:paraId="5D9BDE93" w14:textId="0CA493ED" w:rsidR="00501107" w:rsidRDefault="00501107">
          <w:pPr>
            <w:pStyle w:val="ndice2"/>
            <w:tabs>
              <w:tab w:val="right" w:leader="dot" w:pos="8488"/>
            </w:tabs>
            <w:rPr>
              <w:rFonts w:eastAsiaTheme="minorEastAsia"/>
              <w:smallCaps w:val="0"/>
              <w:noProof/>
              <w:lang w:eastAsia="ko-KR"/>
            </w:rPr>
          </w:pPr>
          <w:hyperlink w:anchor="_Toc503913936" w:history="1">
            <w:r w:rsidRPr="001155D2">
              <w:rPr>
                <w:rStyle w:val="Hiperligao"/>
                <w:noProof/>
              </w:rPr>
              <w:t>Quitting Time</w:t>
            </w:r>
            <w:r>
              <w:rPr>
                <w:noProof/>
                <w:webHidden/>
              </w:rPr>
              <w:tab/>
            </w:r>
            <w:r>
              <w:rPr>
                <w:noProof/>
                <w:webHidden/>
              </w:rPr>
              <w:fldChar w:fldCharType="begin"/>
            </w:r>
            <w:r>
              <w:rPr>
                <w:noProof/>
                <w:webHidden/>
              </w:rPr>
              <w:instrText xml:space="preserve"> PAGEREF _Toc503913936 \h </w:instrText>
            </w:r>
            <w:r>
              <w:rPr>
                <w:noProof/>
                <w:webHidden/>
              </w:rPr>
            </w:r>
            <w:r>
              <w:rPr>
                <w:noProof/>
                <w:webHidden/>
              </w:rPr>
              <w:fldChar w:fldCharType="separate"/>
            </w:r>
            <w:r>
              <w:rPr>
                <w:noProof/>
                <w:webHidden/>
              </w:rPr>
              <w:t>6</w:t>
            </w:r>
            <w:r>
              <w:rPr>
                <w:noProof/>
                <w:webHidden/>
              </w:rPr>
              <w:fldChar w:fldCharType="end"/>
            </w:r>
          </w:hyperlink>
        </w:p>
        <w:p w14:paraId="3FB68D3C" w14:textId="0D68D983" w:rsidR="00501107" w:rsidRDefault="00501107">
          <w:pPr>
            <w:pStyle w:val="ndice2"/>
            <w:tabs>
              <w:tab w:val="right" w:leader="dot" w:pos="8488"/>
            </w:tabs>
            <w:rPr>
              <w:rFonts w:eastAsiaTheme="minorEastAsia"/>
              <w:smallCaps w:val="0"/>
              <w:noProof/>
              <w:lang w:eastAsia="ko-KR"/>
            </w:rPr>
          </w:pPr>
          <w:hyperlink w:anchor="_Toc503913937" w:history="1">
            <w:r w:rsidRPr="001155D2">
              <w:rPr>
                <w:rStyle w:val="Hiperligao"/>
                <w:noProof/>
              </w:rPr>
              <w:t>Spiral Development</w:t>
            </w:r>
            <w:r>
              <w:rPr>
                <w:noProof/>
                <w:webHidden/>
              </w:rPr>
              <w:tab/>
            </w:r>
            <w:r>
              <w:rPr>
                <w:noProof/>
                <w:webHidden/>
              </w:rPr>
              <w:fldChar w:fldCharType="begin"/>
            </w:r>
            <w:r>
              <w:rPr>
                <w:noProof/>
                <w:webHidden/>
              </w:rPr>
              <w:instrText xml:space="preserve"> PAGEREF _Toc503913937 \h </w:instrText>
            </w:r>
            <w:r>
              <w:rPr>
                <w:noProof/>
                <w:webHidden/>
              </w:rPr>
            </w:r>
            <w:r>
              <w:rPr>
                <w:noProof/>
                <w:webHidden/>
              </w:rPr>
              <w:fldChar w:fldCharType="separate"/>
            </w:r>
            <w:r>
              <w:rPr>
                <w:noProof/>
                <w:webHidden/>
              </w:rPr>
              <w:t>6</w:t>
            </w:r>
            <w:r>
              <w:rPr>
                <w:noProof/>
                <w:webHidden/>
              </w:rPr>
              <w:fldChar w:fldCharType="end"/>
            </w:r>
          </w:hyperlink>
        </w:p>
        <w:p w14:paraId="59551CD9" w14:textId="636C6CA2" w:rsidR="00501107" w:rsidRDefault="00501107">
          <w:pPr>
            <w:pStyle w:val="ndice1"/>
            <w:tabs>
              <w:tab w:val="right" w:leader="dot" w:pos="8488"/>
            </w:tabs>
            <w:rPr>
              <w:rFonts w:eastAsiaTheme="minorEastAsia"/>
              <w:b w:val="0"/>
              <w:bCs w:val="0"/>
              <w:caps w:val="0"/>
              <w:noProof/>
              <w:lang w:eastAsia="ko-KR"/>
            </w:rPr>
          </w:pPr>
          <w:hyperlink w:anchor="_Toc503913938" w:history="1">
            <w:r w:rsidRPr="001155D2">
              <w:rPr>
                <w:rStyle w:val="Hiperligao"/>
                <w:noProof/>
              </w:rPr>
              <w:t>Estado de Arte</w:t>
            </w:r>
            <w:r>
              <w:rPr>
                <w:noProof/>
                <w:webHidden/>
              </w:rPr>
              <w:tab/>
            </w:r>
            <w:r>
              <w:rPr>
                <w:noProof/>
                <w:webHidden/>
              </w:rPr>
              <w:fldChar w:fldCharType="begin"/>
            </w:r>
            <w:r>
              <w:rPr>
                <w:noProof/>
                <w:webHidden/>
              </w:rPr>
              <w:instrText xml:space="preserve"> PAGEREF _Toc503913938 \h </w:instrText>
            </w:r>
            <w:r>
              <w:rPr>
                <w:noProof/>
                <w:webHidden/>
              </w:rPr>
            </w:r>
            <w:r>
              <w:rPr>
                <w:noProof/>
                <w:webHidden/>
              </w:rPr>
              <w:fldChar w:fldCharType="separate"/>
            </w:r>
            <w:r>
              <w:rPr>
                <w:noProof/>
                <w:webHidden/>
              </w:rPr>
              <w:t>8</w:t>
            </w:r>
            <w:r>
              <w:rPr>
                <w:noProof/>
                <w:webHidden/>
              </w:rPr>
              <w:fldChar w:fldCharType="end"/>
            </w:r>
          </w:hyperlink>
        </w:p>
        <w:p w14:paraId="314099CF" w14:textId="13C4634F" w:rsidR="00501107" w:rsidRDefault="00501107">
          <w:pPr>
            <w:pStyle w:val="ndice1"/>
            <w:tabs>
              <w:tab w:val="right" w:leader="dot" w:pos="8488"/>
            </w:tabs>
            <w:rPr>
              <w:rFonts w:eastAsiaTheme="minorEastAsia"/>
              <w:b w:val="0"/>
              <w:bCs w:val="0"/>
              <w:caps w:val="0"/>
              <w:noProof/>
              <w:lang w:eastAsia="ko-KR"/>
            </w:rPr>
          </w:pPr>
          <w:hyperlink w:anchor="_Toc503913939" w:history="1">
            <w:r w:rsidRPr="001155D2">
              <w:rPr>
                <w:rStyle w:val="Hiperligao"/>
                <w:noProof/>
              </w:rPr>
              <w:t>Tabela de Atores, objetivos e respetivos Casos de Uso</w:t>
            </w:r>
            <w:r>
              <w:rPr>
                <w:noProof/>
                <w:webHidden/>
              </w:rPr>
              <w:tab/>
            </w:r>
            <w:r>
              <w:rPr>
                <w:noProof/>
                <w:webHidden/>
              </w:rPr>
              <w:fldChar w:fldCharType="begin"/>
            </w:r>
            <w:r>
              <w:rPr>
                <w:noProof/>
                <w:webHidden/>
              </w:rPr>
              <w:instrText xml:space="preserve"> PAGEREF _Toc503913939 \h </w:instrText>
            </w:r>
            <w:r>
              <w:rPr>
                <w:noProof/>
                <w:webHidden/>
              </w:rPr>
            </w:r>
            <w:r>
              <w:rPr>
                <w:noProof/>
                <w:webHidden/>
              </w:rPr>
              <w:fldChar w:fldCharType="separate"/>
            </w:r>
            <w:r>
              <w:rPr>
                <w:noProof/>
                <w:webHidden/>
              </w:rPr>
              <w:t>9</w:t>
            </w:r>
            <w:r>
              <w:rPr>
                <w:noProof/>
                <w:webHidden/>
              </w:rPr>
              <w:fldChar w:fldCharType="end"/>
            </w:r>
          </w:hyperlink>
        </w:p>
        <w:p w14:paraId="16596009" w14:textId="51B50C55" w:rsidR="00501107" w:rsidRDefault="00501107">
          <w:pPr>
            <w:pStyle w:val="ndice1"/>
            <w:tabs>
              <w:tab w:val="right" w:leader="dot" w:pos="8488"/>
            </w:tabs>
            <w:rPr>
              <w:rFonts w:eastAsiaTheme="minorEastAsia"/>
              <w:b w:val="0"/>
              <w:bCs w:val="0"/>
              <w:caps w:val="0"/>
              <w:noProof/>
              <w:lang w:eastAsia="ko-KR"/>
            </w:rPr>
          </w:pPr>
          <w:hyperlink w:anchor="_Toc503913940" w:history="1">
            <w:r w:rsidRPr="001155D2">
              <w:rPr>
                <w:rStyle w:val="Hiperligao"/>
                <w:noProof/>
              </w:rPr>
              <w:t>Casos de Uso</w:t>
            </w:r>
            <w:r>
              <w:rPr>
                <w:noProof/>
                <w:webHidden/>
              </w:rPr>
              <w:tab/>
            </w:r>
            <w:r>
              <w:rPr>
                <w:noProof/>
                <w:webHidden/>
              </w:rPr>
              <w:fldChar w:fldCharType="begin"/>
            </w:r>
            <w:r>
              <w:rPr>
                <w:noProof/>
                <w:webHidden/>
              </w:rPr>
              <w:instrText xml:space="preserve"> PAGEREF _Toc503913940 \h </w:instrText>
            </w:r>
            <w:r>
              <w:rPr>
                <w:noProof/>
                <w:webHidden/>
              </w:rPr>
            </w:r>
            <w:r>
              <w:rPr>
                <w:noProof/>
                <w:webHidden/>
              </w:rPr>
              <w:fldChar w:fldCharType="separate"/>
            </w:r>
            <w:r>
              <w:rPr>
                <w:noProof/>
                <w:webHidden/>
              </w:rPr>
              <w:t>11</w:t>
            </w:r>
            <w:r>
              <w:rPr>
                <w:noProof/>
                <w:webHidden/>
              </w:rPr>
              <w:fldChar w:fldCharType="end"/>
            </w:r>
          </w:hyperlink>
        </w:p>
        <w:p w14:paraId="7DC5F7D5" w14:textId="7630D0AB" w:rsidR="00501107" w:rsidRDefault="00501107">
          <w:pPr>
            <w:pStyle w:val="ndice2"/>
            <w:tabs>
              <w:tab w:val="right" w:leader="dot" w:pos="8488"/>
            </w:tabs>
            <w:rPr>
              <w:rFonts w:eastAsiaTheme="minorEastAsia"/>
              <w:smallCaps w:val="0"/>
              <w:noProof/>
              <w:lang w:eastAsia="ko-KR"/>
            </w:rPr>
          </w:pPr>
          <w:hyperlink w:anchor="_Toc503913941" w:history="1">
            <w:r w:rsidRPr="001155D2">
              <w:rPr>
                <w:rStyle w:val="Hiperligao"/>
                <w:noProof/>
              </w:rPr>
              <w:t>Diagrama dos casos de uso</w:t>
            </w:r>
            <w:r>
              <w:rPr>
                <w:noProof/>
                <w:webHidden/>
              </w:rPr>
              <w:tab/>
            </w:r>
            <w:r>
              <w:rPr>
                <w:noProof/>
                <w:webHidden/>
              </w:rPr>
              <w:fldChar w:fldCharType="begin"/>
            </w:r>
            <w:r>
              <w:rPr>
                <w:noProof/>
                <w:webHidden/>
              </w:rPr>
              <w:instrText xml:space="preserve"> PAGEREF _Toc503913941 \h </w:instrText>
            </w:r>
            <w:r>
              <w:rPr>
                <w:noProof/>
                <w:webHidden/>
              </w:rPr>
            </w:r>
            <w:r>
              <w:rPr>
                <w:noProof/>
                <w:webHidden/>
              </w:rPr>
              <w:fldChar w:fldCharType="separate"/>
            </w:r>
            <w:r>
              <w:rPr>
                <w:noProof/>
                <w:webHidden/>
              </w:rPr>
              <w:t>11</w:t>
            </w:r>
            <w:r>
              <w:rPr>
                <w:noProof/>
                <w:webHidden/>
              </w:rPr>
              <w:fldChar w:fldCharType="end"/>
            </w:r>
          </w:hyperlink>
        </w:p>
        <w:p w14:paraId="2EC199EB" w14:textId="79B7C3F3" w:rsidR="00501107" w:rsidRDefault="00501107">
          <w:pPr>
            <w:pStyle w:val="ndice2"/>
            <w:tabs>
              <w:tab w:val="right" w:leader="dot" w:pos="8488"/>
            </w:tabs>
            <w:rPr>
              <w:rFonts w:eastAsiaTheme="minorEastAsia"/>
              <w:smallCaps w:val="0"/>
              <w:noProof/>
              <w:lang w:eastAsia="ko-KR"/>
            </w:rPr>
          </w:pPr>
          <w:hyperlink w:anchor="_Toc503913942" w:history="1">
            <w:r w:rsidRPr="001155D2">
              <w:rPr>
                <w:rStyle w:val="Hiperligao"/>
                <w:noProof/>
              </w:rPr>
              <w:t>Descrição dos casos de uso</w:t>
            </w:r>
            <w:r>
              <w:rPr>
                <w:noProof/>
                <w:webHidden/>
              </w:rPr>
              <w:tab/>
            </w:r>
            <w:r>
              <w:rPr>
                <w:noProof/>
                <w:webHidden/>
              </w:rPr>
              <w:fldChar w:fldCharType="begin"/>
            </w:r>
            <w:r>
              <w:rPr>
                <w:noProof/>
                <w:webHidden/>
              </w:rPr>
              <w:instrText xml:space="preserve"> PAGEREF _Toc503913942 \h </w:instrText>
            </w:r>
            <w:r>
              <w:rPr>
                <w:noProof/>
                <w:webHidden/>
              </w:rPr>
            </w:r>
            <w:r>
              <w:rPr>
                <w:noProof/>
                <w:webHidden/>
              </w:rPr>
              <w:fldChar w:fldCharType="separate"/>
            </w:r>
            <w:r>
              <w:rPr>
                <w:noProof/>
                <w:webHidden/>
              </w:rPr>
              <w:t>12</w:t>
            </w:r>
            <w:r>
              <w:rPr>
                <w:noProof/>
                <w:webHidden/>
              </w:rPr>
              <w:fldChar w:fldCharType="end"/>
            </w:r>
          </w:hyperlink>
        </w:p>
        <w:p w14:paraId="543AA9CE" w14:textId="6DE270BC" w:rsidR="00501107" w:rsidRDefault="00501107">
          <w:pPr>
            <w:pStyle w:val="ndice1"/>
            <w:tabs>
              <w:tab w:val="right" w:leader="dot" w:pos="8488"/>
            </w:tabs>
            <w:rPr>
              <w:rFonts w:eastAsiaTheme="minorEastAsia"/>
              <w:b w:val="0"/>
              <w:bCs w:val="0"/>
              <w:caps w:val="0"/>
              <w:noProof/>
              <w:lang w:eastAsia="ko-KR"/>
            </w:rPr>
          </w:pPr>
          <w:hyperlink w:anchor="_Toc503913943" w:history="1">
            <w:r w:rsidRPr="001155D2">
              <w:rPr>
                <w:rStyle w:val="Hiperligao"/>
                <w:noProof/>
              </w:rPr>
              <w:t>Diagramas de Sequência</w:t>
            </w:r>
            <w:r>
              <w:rPr>
                <w:noProof/>
                <w:webHidden/>
              </w:rPr>
              <w:tab/>
            </w:r>
            <w:r>
              <w:rPr>
                <w:noProof/>
                <w:webHidden/>
              </w:rPr>
              <w:fldChar w:fldCharType="begin"/>
            </w:r>
            <w:r>
              <w:rPr>
                <w:noProof/>
                <w:webHidden/>
              </w:rPr>
              <w:instrText xml:space="preserve"> PAGEREF _Toc503913943 \h </w:instrText>
            </w:r>
            <w:r>
              <w:rPr>
                <w:noProof/>
                <w:webHidden/>
              </w:rPr>
            </w:r>
            <w:r>
              <w:rPr>
                <w:noProof/>
                <w:webHidden/>
              </w:rPr>
              <w:fldChar w:fldCharType="separate"/>
            </w:r>
            <w:r>
              <w:rPr>
                <w:noProof/>
                <w:webHidden/>
              </w:rPr>
              <w:t>35</w:t>
            </w:r>
            <w:r>
              <w:rPr>
                <w:noProof/>
                <w:webHidden/>
              </w:rPr>
              <w:fldChar w:fldCharType="end"/>
            </w:r>
          </w:hyperlink>
        </w:p>
        <w:p w14:paraId="69913114" w14:textId="01EC3799" w:rsidR="00501107" w:rsidRDefault="00501107">
          <w:pPr>
            <w:pStyle w:val="ndice1"/>
            <w:tabs>
              <w:tab w:val="right" w:leader="dot" w:pos="8488"/>
            </w:tabs>
            <w:rPr>
              <w:rFonts w:eastAsiaTheme="minorEastAsia"/>
              <w:b w:val="0"/>
              <w:bCs w:val="0"/>
              <w:caps w:val="0"/>
              <w:noProof/>
              <w:lang w:eastAsia="ko-KR"/>
            </w:rPr>
          </w:pPr>
          <w:hyperlink w:anchor="_Toc503913944" w:history="1">
            <w:r w:rsidRPr="001155D2">
              <w:rPr>
                <w:rStyle w:val="Hiperligao"/>
                <w:noProof/>
              </w:rPr>
              <w:t>Diagrama de classes</w:t>
            </w:r>
            <w:r>
              <w:rPr>
                <w:noProof/>
                <w:webHidden/>
              </w:rPr>
              <w:tab/>
            </w:r>
            <w:r>
              <w:rPr>
                <w:noProof/>
                <w:webHidden/>
              </w:rPr>
              <w:fldChar w:fldCharType="begin"/>
            </w:r>
            <w:r>
              <w:rPr>
                <w:noProof/>
                <w:webHidden/>
              </w:rPr>
              <w:instrText xml:space="preserve"> PAGEREF _Toc503913944 \h </w:instrText>
            </w:r>
            <w:r>
              <w:rPr>
                <w:noProof/>
                <w:webHidden/>
              </w:rPr>
            </w:r>
            <w:r>
              <w:rPr>
                <w:noProof/>
                <w:webHidden/>
              </w:rPr>
              <w:fldChar w:fldCharType="separate"/>
            </w:r>
            <w:r>
              <w:rPr>
                <w:noProof/>
                <w:webHidden/>
              </w:rPr>
              <w:t>41</w:t>
            </w:r>
            <w:r>
              <w:rPr>
                <w:noProof/>
                <w:webHidden/>
              </w:rPr>
              <w:fldChar w:fldCharType="end"/>
            </w:r>
          </w:hyperlink>
        </w:p>
        <w:p w14:paraId="0214C607" w14:textId="0AA95233" w:rsidR="00501107" w:rsidRDefault="00501107">
          <w:pPr>
            <w:pStyle w:val="ndice1"/>
            <w:tabs>
              <w:tab w:val="right" w:leader="dot" w:pos="8488"/>
            </w:tabs>
            <w:rPr>
              <w:rFonts w:eastAsiaTheme="minorEastAsia"/>
              <w:b w:val="0"/>
              <w:bCs w:val="0"/>
              <w:caps w:val="0"/>
              <w:noProof/>
              <w:lang w:eastAsia="ko-KR"/>
            </w:rPr>
          </w:pPr>
          <w:hyperlink w:anchor="_Toc503913945" w:history="1">
            <w:r w:rsidRPr="001155D2">
              <w:rPr>
                <w:rStyle w:val="Hiperligao"/>
                <w:noProof/>
              </w:rPr>
              <w:t>Diagrama de estados</w:t>
            </w:r>
            <w:r>
              <w:rPr>
                <w:noProof/>
                <w:webHidden/>
              </w:rPr>
              <w:tab/>
            </w:r>
            <w:r>
              <w:rPr>
                <w:noProof/>
                <w:webHidden/>
              </w:rPr>
              <w:fldChar w:fldCharType="begin"/>
            </w:r>
            <w:r>
              <w:rPr>
                <w:noProof/>
                <w:webHidden/>
              </w:rPr>
              <w:instrText xml:space="preserve"> PAGEREF _Toc503913945 \h </w:instrText>
            </w:r>
            <w:r>
              <w:rPr>
                <w:noProof/>
                <w:webHidden/>
              </w:rPr>
            </w:r>
            <w:r>
              <w:rPr>
                <w:noProof/>
                <w:webHidden/>
              </w:rPr>
              <w:fldChar w:fldCharType="separate"/>
            </w:r>
            <w:r>
              <w:rPr>
                <w:noProof/>
                <w:webHidden/>
              </w:rPr>
              <w:t>42</w:t>
            </w:r>
            <w:r>
              <w:rPr>
                <w:noProof/>
                <w:webHidden/>
              </w:rPr>
              <w:fldChar w:fldCharType="end"/>
            </w:r>
          </w:hyperlink>
        </w:p>
        <w:p w14:paraId="71FDB463" w14:textId="452945BD" w:rsidR="00501107" w:rsidRDefault="00501107">
          <w:pPr>
            <w:pStyle w:val="ndice1"/>
            <w:tabs>
              <w:tab w:val="right" w:leader="dot" w:pos="8488"/>
            </w:tabs>
            <w:rPr>
              <w:rFonts w:eastAsiaTheme="minorEastAsia"/>
              <w:b w:val="0"/>
              <w:bCs w:val="0"/>
              <w:caps w:val="0"/>
              <w:noProof/>
              <w:lang w:eastAsia="ko-KR"/>
            </w:rPr>
          </w:pPr>
          <w:hyperlink w:anchor="_Toc503913946" w:history="1">
            <w:r w:rsidRPr="001155D2">
              <w:rPr>
                <w:rStyle w:val="Hiperligao"/>
                <w:noProof/>
              </w:rPr>
              <w:t>Diagrama de Pacotes</w:t>
            </w:r>
            <w:r>
              <w:rPr>
                <w:noProof/>
                <w:webHidden/>
              </w:rPr>
              <w:tab/>
            </w:r>
            <w:r>
              <w:rPr>
                <w:noProof/>
                <w:webHidden/>
              </w:rPr>
              <w:fldChar w:fldCharType="begin"/>
            </w:r>
            <w:r>
              <w:rPr>
                <w:noProof/>
                <w:webHidden/>
              </w:rPr>
              <w:instrText xml:space="preserve"> PAGEREF _Toc503913946 \h </w:instrText>
            </w:r>
            <w:r>
              <w:rPr>
                <w:noProof/>
                <w:webHidden/>
              </w:rPr>
            </w:r>
            <w:r>
              <w:rPr>
                <w:noProof/>
                <w:webHidden/>
              </w:rPr>
              <w:fldChar w:fldCharType="separate"/>
            </w:r>
            <w:r>
              <w:rPr>
                <w:noProof/>
                <w:webHidden/>
              </w:rPr>
              <w:t>43</w:t>
            </w:r>
            <w:r>
              <w:rPr>
                <w:noProof/>
                <w:webHidden/>
              </w:rPr>
              <w:fldChar w:fldCharType="end"/>
            </w:r>
          </w:hyperlink>
        </w:p>
        <w:p w14:paraId="2CFE1C80" w14:textId="66EC5E6C" w:rsidR="00501107" w:rsidRDefault="00501107">
          <w:pPr>
            <w:pStyle w:val="ndice1"/>
            <w:tabs>
              <w:tab w:val="right" w:leader="dot" w:pos="8488"/>
            </w:tabs>
            <w:rPr>
              <w:rFonts w:eastAsiaTheme="minorEastAsia"/>
              <w:b w:val="0"/>
              <w:bCs w:val="0"/>
              <w:caps w:val="0"/>
              <w:noProof/>
              <w:lang w:eastAsia="ko-KR"/>
            </w:rPr>
          </w:pPr>
          <w:hyperlink w:anchor="_Toc503913947" w:history="1">
            <w:r w:rsidRPr="001155D2">
              <w:rPr>
                <w:rStyle w:val="Hiperligao"/>
                <w:noProof/>
              </w:rPr>
              <w:t>Diagrama de instalação</w:t>
            </w:r>
            <w:r>
              <w:rPr>
                <w:noProof/>
                <w:webHidden/>
              </w:rPr>
              <w:tab/>
            </w:r>
            <w:r>
              <w:rPr>
                <w:noProof/>
                <w:webHidden/>
              </w:rPr>
              <w:fldChar w:fldCharType="begin"/>
            </w:r>
            <w:r>
              <w:rPr>
                <w:noProof/>
                <w:webHidden/>
              </w:rPr>
              <w:instrText xml:space="preserve"> PAGEREF _Toc503913947 \h </w:instrText>
            </w:r>
            <w:r>
              <w:rPr>
                <w:noProof/>
                <w:webHidden/>
              </w:rPr>
            </w:r>
            <w:r>
              <w:rPr>
                <w:noProof/>
                <w:webHidden/>
              </w:rPr>
              <w:fldChar w:fldCharType="separate"/>
            </w:r>
            <w:r>
              <w:rPr>
                <w:noProof/>
                <w:webHidden/>
              </w:rPr>
              <w:t>44</w:t>
            </w:r>
            <w:r>
              <w:rPr>
                <w:noProof/>
                <w:webHidden/>
              </w:rPr>
              <w:fldChar w:fldCharType="end"/>
            </w:r>
          </w:hyperlink>
        </w:p>
        <w:p w14:paraId="2B981F83" w14:textId="6196B0F6" w:rsidR="00501107" w:rsidRDefault="00501107">
          <w:pPr>
            <w:pStyle w:val="ndice1"/>
            <w:tabs>
              <w:tab w:val="right" w:leader="dot" w:pos="8488"/>
            </w:tabs>
            <w:rPr>
              <w:rFonts w:eastAsiaTheme="minorEastAsia"/>
              <w:b w:val="0"/>
              <w:bCs w:val="0"/>
              <w:caps w:val="0"/>
              <w:noProof/>
              <w:lang w:eastAsia="ko-KR"/>
            </w:rPr>
          </w:pPr>
          <w:hyperlink w:anchor="_Toc503913948" w:history="1">
            <w:r w:rsidRPr="001155D2">
              <w:rPr>
                <w:rStyle w:val="Hiperligao"/>
                <w:noProof/>
              </w:rPr>
              <w:t>Diagrama de Componentes (1/4 exemplo de cada classe)</w:t>
            </w:r>
            <w:r>
              <w:rPr>
                <w:noProof/>
                <w:webHidden/>
              </w:rPr>
              <w:tab/>
            </w:r>
            <w:r>
              <w:rPr>
                <w:noProof/>
                <w:webHidden/>
              </w:rPr>
              <w:fldChar w:fldCharType="begin"/>
            </w:r>
            <w:r>
              <w:rPr>
                <w:noProof/>
                <w:webHidden/>
              </w:rPr>
              <w:instrText xml:space="preserve"> PAGEREF _Toc503913948 \h </w:instrText>
            </w:r>
            <w:r>
              <w:rPr>
                <w:noProof/>
                <w:webHidden/>
              </w:rPr>
            </w:r>
            <w:r>
              <w:rPr>
                <w:noProof/>
                <w:webHidden/>
              </w:rPr>
              <w:fldChar w:fldCharType="separate"/>
            </w:r>
            <w:r>
              <w:rPr>
                <w:noProof/>
                <w:webHidden/>
              </w:rPr>
              <w:t>44</w:t>
            </w:r>
            <w:r>
              <w:rPr>
                <w:noProof/>
                <w:webHidden/>
              </w:rPr>
              <w:fldChar w:fldCharType="end"/>
            </w:r>
          </w:hyperlink>
        </w:p>
        <w:p w14:paraId="05FDA33C" w14:textId="46B29FBD" w:rsidR="00501107" w:rsidRDefault="00501107">
          <w:pPr>
            <w:pStyle w:val="ndice2"/>
            <w:tabs>
              <w:tab w:val="right" w:leader="dot" w:pos="8488"/>
            </w:tabs>
            <w:rPr>
              <w:rFonts w:eastAsiaTheme="minorEastAsia"/>
              <w:smallCaps w:val="0"/>
              <w:noProof/>
              <w:lang w:eastAsia="ko-KR"/>
            </w:rPr>
          </w:pPr>
          <w:hyperlink w:anchor="_Toc503913949" w:history="1">
            <w:r w:rsidRPr="001155D2">
              <w:rPr>
                <w:rStyle w:val="Hiperligao"/>
                <w:noProof/>
              </w:rPr>
              <w:t>Cuidados a ter</w:t>
            </w:r>
            <w:r>
              <w:rPr>
                <w:noProof/>
                <w:webHidden/>
              </w:rPr>
              <w:tab/>
            </w:r>
            <w:r>
              <w:rPr>
                <w:noProof/>
                <w:webHidden/>
              </w:rPr>
              <w:fldChar w:fldCharType="begin"/>
            </w:r>
            <w:r>
              <w:rPr>
                <w:noProof/>
                <w:webHidden/>
              </w:rPr>
              <w:instrText xml:space="preserve"> PAGEREF _Toc503913949 \h </w:instrText>
            </w:r>
            <w:r>
              <w:rPr>
                <w:noProof/>
                <w:webHidden/>
              </w:rPr>
            </w:r>
            <w:r>
              <w:rPr>
                <w:noProof/>
                <w:webHidden/>
              </w:rPr>
              <w:fldChar w:fldCharType="separate"/>
            </w:r>
            <w:r>
              <w:rPr>
                <w:noProof/>
                <w:webHidden/>
              </w:rPr>
              <w:t>44</w:t>
            </w:r>
            <w:r>
              <w:rPr>
                <w:noProof/>
                <w:webHidden/>
              </w:rPr>
              <w:fldChar w:fldCharType="end"/>
            </w:r>
          </w:hyperlink>
        </w:p>
        <w:p w14:paraId="6E6BE293" w14:textId="08EDCF9A" w:rsidR="00501107" w:rsidRDefault="00501107">
          <w:pPr>
            <w:pStyle w:val="ndice2"/>
            <w:tabs>
              <w:tab w:val="right" w:leader="dot" w:pos="8488"/>
            </w:tabs>
            <w:rPr>
              <w:rFonts w:eastAsiaTheme="minorEastAsia"/>
              <w:smallCaps w:val="0"/>
              <w:noProof/>
              <w:lang w:eastAsia="ko-KR"/>
            </w:rPr>
          </w:pPr>
          <w:hyperlink w:anchor="_Toc503913950" w:history="1">
            <w:r w:rsidRPr="001155D2">
              <w:rPr>
                <w:rStyle w:val="Hiperligao"/>
                <w:noProof/>
              </w:rPr>
              <w:t>Equipamentos</w:t>
            </w:r>
            <w:r>
              <w:rPr>
                <w:noProof/>
                <w:webHidden/>
              </w:rPr>
              <w:tab/>
            </w:r>
            <w:r>
              <w:rPr>
                <w:noProof/>
                <w:webHidden/>
              </w:rPr>
              <w:fldChar w:fldCharType="begin"/>
            </w:r>
            <w:r>
              <w:rPr>
                <w:noProof/>
                <w:webHidden/>
              </w:rPr>
              <w:instrText xml:space="preserve"> PAGEREF _Toc503913950 \h </w:instrText>
            </w:r>
            <w:r>
              <w:rPr>
                <w:noProof/>
                <w:webHidden/>
              </w:rPr>
            </w:r>
            <w:r>
              <w:rPr>
                <w:noProof/>
                <w:webHidden/>
              </w:rPr>
              <w:fldChar w:fldCharType="separate"/>
            </w:r>
            <w:r>
              <w:rPr>
                <w:noProof/>
                <w:webHidden/>
              </w:rPr>
              <w:t>45</w:t>
            </w:r>
            <w:r>
              <w:rPr>
                <w:noProof/>
                <w:webHidden/>
              </w:rPr>
              <w:fldChar w:fldCharType="end"/>
            </w:r>
          </w:hyperlink>
        </w:p>
        <w:p w14:paraId="3BE020EE" w14:textId="41781E3E" w:rsidR="00501107" w:rsidRDefault="00501107">
          <w:pPr>
            <w:pStyle w:val="ndice2"/>
            <w:tabs>
              <w:tab w:val="right" w:leader="dot" w:pos="8488"/>
            </w:tabs>
            <w:rPr>
              <w:rFonts w:eastAsiaTheme="minorEastAsia"/>
              <w:smallCaps w:val="0"/>
              <w:noProof/>
              <w:lang w:eastAsia="ko-KR"/>
            </w:rPr>
          </w:pPr>
          <w:hyperlink w:anchor="_Toc503913951" w:history="1">
            <w:r w:rsidRPr="001155D2">
              <w:rPr>
                <w:rStyle w:val="Hiperligao"/>
                <w:noProof/>
              </w:rPr>
              <w:t>Estatísticas</w:t>
            </w:r>
            <w:r>
              <w:rPr>
                <w:noProof/>
                <w:webHidden/>
              </w:rPr>
              <w:tab/>
            </w:r>
            <w:r>
              <w:rPr>
                <w:noProof/>
                <w:webHidden/>
              </w:rPr>
              <w:fldChar w:fldCharType="begin"/>
            </w:r>
            <w:r>
              <w:rPr>
                <w:noProof/>
                <w:webHidden/>
              </w:rPr>
              <w:instrText xml:space="preserve"> PAGEREF _Toc503913951 \h </w:instrText>
            </w:r>
            <w:r>
              <w:rPr>
                <w:noProof/>
                <w:webHidden/>
              </w:rPr>
            </w:r>
            <w:r>
              <w:rPr>
                <w:noProof/>
                <w:webHidden/>
              </w:rPr>
              <w:fldChar w:fldCharType="separate"/>
            </w:r>
            <w:r>
              <w:rPr>
                <w:noProof/>
                <w:webHidden/>
              </w:rPr>
              <w:t>45</w:t>
            </w:r>
            <w:r>
              <w:rPr>
                <w:noProof/>
                <w:webHidden/>
              </w:rPr>
              <w:fldChar w:fldCharType="end"/>
            </w:r>
          </w:hyperlink>
        </w:p>
        <w:p w14:paraId="205C2A4C" w14:textId="2151AE40" w:rsidR="00501107" w:rsidRDefault="00501107">
          <w:pPr>
            <w:pStyle w:val="ndice2"/>
            <w:tabs>
              <w:tab w:val="right" w:leader="dot" w:pos="8488"/>
            </w:tabs>
            <w:rPr>
              <w:rFonts w:eastAsiaTheme="minorEastAsia"/>
              <w:smallCaps w:val="0"/>
              <w:noProof/>
              <w:lang w:eastAsia="ko-KR"/>
            </w:rPr>
          </w:pPr>
          <w:hyperlink w:anchor="_Toc503913952" w:history="1">
            <w:r w:rsidRPr="001155D2">
              <w:rPr>
                <w:rStyle w:val="Hiperligao"/>
                <w:noProof/>
              </w:rPr>
              <w:t>Primeiros Socorros</w:t>
            </w:r>
            <w:r>
              <w:rPr>
                <w:noProof/>
                <w:webHidden/>
              </w:rPr>
              <w:tab/>
            </w:r>
            <w:r>
              <w:rPr>
                <w:noProof/>
                <w:webHidden/>
              </w:rPr>
              <w:fldChar w:fldCharType="begin"/>
            </w:r>
            <w:r>
              <w:rPr>
                <w:noProof/>
                <w:webHidden/>
              </w:rPr>
              <w:instrText xml:space="preserve"> PAGEREF _Toc503913952 \h </w:instrText>
            </w:r>
            <w:r>
              <w:rPr>
                <w:noProof/>
                <w:webHidden/>
              </w:rPr>
            </w:r>
            <w:r>
              <w:rPr>
                <w:noProof/>
                <w:webHidden/>
              </w:rPr>
              <w:fldChar w:fldCharType="separate"/>
            </w:r>
            <w:r>
              <w:rPr>
                <w:noProof/>
                <w:webHidden/>
              </w:rPr>
              <w:t>46</w:t>
            </w:r>
            <w:r>
              <w:rPr>
                <w:noProof/>
                <w:webHidden/>
              </w:rPr>
              <w:fldChar w:fldCharType="end"/>
            </w:r>
          </w:hyperlink>
        </w:p>
        <w:p w14:paraId="0ACF654D" w14:textId="2B64FF7B" w:rsidR="00501107" w:rsidRDefault="00501107">
          <w:pPr>
            <w:pStyle w:val="ndice2"/>
            <w:tabs>
              <w:tab w:val="right" w:leader="dot" w:pos="8488"/>
            </w:tabs>
            <w:rPr>
              <w:rFonts w:eastAsiaTheme="minorEastAsia"/>
              <w:smallCaps w:val="0"/>
              <w:noProof/>
              <w:lang w:eastAsia="ko-KR"/>
            </w:rPr>
          </w:pPr>
          <w:hyperlink w:anchor="_Toc503913953" w:history="1">
            <w:r w:rsidRPr="001155D2">
              <w:rPr>
                <w:rStyle w:val="Hiperligao"/>
                <w:noProof/>
              </w:rPr>
              <w:t>Requisitos</w:t>
            </w:r>
            <w:r>
              <w:rPr>
                <w:noProof/>
                <w:webHidden/>
              </w:rPr>
              <w:tab/>
            </w:r>
            <w:r>
              <w:rPr>
                <w:noProof/>
                <w:webHidden/>
              </w:rPr>
              <w:fldChar w:fldCharType="begin"/>
            </w:r>
            <w:r>
              <w:rPr>
                <w:noProof/>
                <w:webHidden/>
              </w:rPr>
              <w:instrText xml:space="preserve"> PAGEREF _Toc503913953 \h </w:instrText>
            </w:r>
            <w:r>
              <w:rPr>
                <w:noProof/>
                <w:webHidden/>
              </w:rPr>
            </w:r>
            <w:r>
              <w:rPr>
                <w:noProof/>
                <w:webHidden/>
              </w:rPr>
              <w:fldChar w:fldCharType="separate"/>
            </w:r>
            <w:r>
              <w:rPr>
                <w:noProof/>
                <w:webHidden/>
              </w:rPr>
              <w:t>46</w:t>
            </w:r>
            <w:r>
              <w:rPr>
                <w:noProof/>
                <w:webHidden/>
              </w:rPr>
              <w:fldChar w:fldCharType="end"/>
            </w:r>
          </w:hyperlink>
        </w:p>
        <w:p w14:paraId="516DFD95" w14:textId="1ECB68FA" w:rsidR="00501107" w:rsidRDefault="00501107">
          <w:pPr>
            <w:pStyle w:val="ndice1"/>
            <w:tabs>
              <w:tab w:val="right" w:leader="dot" w:pos="8488"/>
            </w:tabs>
            <w:rPr>
              <w:rFonts w:eastAsiaTheme="minorEastAsia"/>
              <w:b w:val="0"/>
              <w:bCs w:val="0"/>
              <w:caps w:val="0"/>
              <w:noProof/>
              <w:lang w:eastAsia="ko-KR"/>
            </w:rPr>
          </w:pPr>
          <w:hyperlink w:anchor="_Toc503913954" w:history="1">
            <w:r w:rsidRPr="001155D2">
              <w:rPr>
                <w:rStyle w:val="Hiperligao"/>
                <w:noProof/>
              </w:rPr>
              <w:t>Diagrama de atividades</w:t>
            </w:r>
            <w:r>
              <w:rPr>
                <w:noProof/>
                <w:webHidden/>
              </w:rPr>
              <w:tab/>
            </w:r>
            <w:r>
              <w:rPr>
                <w:noProof/>
                <w:webHidden/>
              </w:rPr>
              <w:fldChar w:fldCharType="begin"/>
            </w:r>
            <w:r>
              <w:rPr>
                <w:noProof/>
                <w:webHidden/>
              </w:rPr>
              <w:instrText xml:space="preserve"> PAGEREF _Toc503913954 \h </w:instrText>
            </w:r>
            <w:r>
              <w:rPr>
                <w:noProof/>
                <w:webHidden/>
              </w:rPr>
            </w:r>
            <w:r>
              <w:rPr>
                <w:noProof/>
                <w:webHidden/>
              </w:rPr>
              <w:fldChar w:fldCharType="separate"/>
            </w:r>
            <w:r>
              <w:rPr>
                <w:noProof/>
                <w:webHidden/>
              </w:rPr>
              <w:t>47</w:t>
            </w:r>
            <w:r>
              <w:rPr>
                <w:noProof/>
                <w:webHidden/>
              </w:rPr>
              <w:fldChar w:fldCharType="end"/>
            </w:r>
          </w:hyperlink>
        </w:p>
        <w:p w14:paraId="03A62954" w14:textId="164EF531" w:rsidR="00501107" w:rsidRDefault="00501107">
          <w:pPr>
            <w:pStyle w:val="ndice2"/>
            <w:tabs>
              <w:tab w:val="right" w:leader="dot" w:pos="8488"/>
            </w:tabs>
            <w:rPr>
              <w:rFonts w:eastAsiaTheme="minorEastAsia"/>
              <w:smallCaps w:val="0"/>
              <w:noProof/>
              <w:lang w:eastAsia="ko-KR"/>
            </w:rPr>
          </w:pPr>
          <w:hyperlink w:anchor="_Toc503913955" w:history="1">
            <w:r w:rsidRPr="001155D2">
              <w:rPr>
                <w:rStyle w:val="Hiperligao"/>
                <w:noProof/>
              </w:rPr>
              <w:t>Inserir equipamentos</w:t>
            </w:r>
            <w:r>
              <w:rPr>
                <w:noProof/>
                <w:webHidden/>
              </w:rPr>
              <w:tab/>
            </w:r>
            <w:r>
              <w:rPr>
                <w:noProof/>
                <w:webHidden/>
              </w:rPr>
              <w:fldChar w:fldCharType="begin"/>
            </w:r>
            <w:r>
              <w:rPr>
                <w:noProof/>
                <w:webHidden/>
              </w:rPr>
              <w:instrText xml:space="preserve"> PAGEREF _Toc503913955 \h </w:instrText>
            </w:r>
            <w:r>
              <w:rPr>
                <w:noProof/>
                <w:webHidden/>
              </w:rPr>
            </w:r>
            <w:r>
              <w:rPr>
                <w:noProof/>
                <w:webHidden/>
              </w:rPr>
              <w:fldChar w:fldCharType="separate"/>
            </w:r>
            <w:r>
              <w:rPr>
                <w:noProof/>
                <w:webHidden/>
              </w:rPr>
              <w:t>47</w:t>
            </w:r>
            <w:r>
              <w:rPr>
                <w:noProof/>
                <w:webHidden/>
              </w:rPr>
              <w:fldChar w:fldCharType="end"/>
            </w:r>
          </w:hyperlink>
        </w:p>
        <w:p w14:paraId="188C3A15" w14:textId="531D1679" w:rsidR="00501107" w:rsidRDefault="00501107">
          <w:pPr>
            <w:pStyle w:val="ndice1"/>
            <w:tabs>
              <w:tab w:val="right" w:leader="dot" w:pos="8488"/>
            </w:tabs>
            <w:rPr>
              <w:rFonts w:eastAsiaTheme="minorEastAsia"/>
              <w:b w:val="0"/>
              <w:bCs w:val="0"/>
              <w:caps w:val="0"/>
              <w:noProof/>
              <w:lang w:eastAsia="ko-KR"/>
            </w:rPr>
          </w:pPr>
          <w:hyperlink w:anchor="_Toc503913956" w:history="1">
            <w:r w:rsidRPr="001155D2">
              <w:rPr>
                <w:rStyle w:val="Hiperligao"/>
                <w:noProof/>
              </w:rPr>
              <w:t>Digito de Controlo</w:t>
            </w:r>
            <w:r>
              <w:rPr>
                <w:noProof/>
                <w:webHidden/>
              </w:rPr>
              <w:tab/>
            </w:r>
            <w:r>
              <w:rPr>
                <w:noProof/>
                <w:webHidden/>
              </w:rPr>
              <w:fldChar w:fldCharType="begin"/>
            </w:r>
            <w:r>
              <w:rPr>
                <w:noProof/>
                <w:webHidden/>
              </w:rPr>
              <w:instrText xml:space="preserve"> PAGEREF _Toc503913956 \h </w:instrText>
            </w:r>
            <w:r>
              <w:rPr>
                <w:noProof/>
                <w:webHidden/>
              </w:rPr>
            </w:r>
            <w:r>
              <w:rPr>
                <w:noProof/>
                <w:webHidden/>
              </w:rPr>
              <w:fldChar w:fldCharType="separate"/>
            </w:r>
            <w:r>
              <w:rPr>
                <w:noProof/>
                <w:webHidden/>
              </w:rPr>
              <w:t>48</w:t>
            </w:r>
            <w:r>
              <w:rPr>
                <w:noProof/>
                <w:webHidden/>
              </w:rPr>
              <w:fldChar w:fldCharType="end"/>
            </w:r>
          </w:hyperlink>
        </w:p>
        <w:p w14:paraId="569D04CE" w14:textId="0CD604FA" w:rsidR="00501107" w:rsidRDefault="00501107">
          <w:pPr>
            <w:pStyle w:val="ndice1"/>
            <w:tabs>
              <w:tab w:val="right" w:leader="dot" w:pos="8488"/>
            </w:tabs>
            <w:rPr>
              <w:rFonts w:eastAsiaTheme="minorEastAsia"/>
              <w:b w:val="0"/>
              <w:bCs w:val="0"/>
              <w:caps w:val="0"/>
              <w:noProof/>
              <w:lang w:eastAsia="ko-KR"/>
            </w:rPr>
          </w:pPr>
          <w:hyperlink w:anchor="_Toc503913957" w:history="1">
            <w:r w:rsidRPr="001155D2">
              <w:rPr>
                <w:rStyle w:val="Hiperligao"/>
                <w:noProof/>
              </w:rPr>
              <w:t>Protótipo</w:t>
            </w:r>
            <w:r>
              <w:rPr>
                <w:noProof/>
                <w:webHidden/>
              </w:rPr>
              <w:tab/>
            </w:r>
            <w:r>
              <w:rPr>
                <w:noProof/>
                <w:webHidden/>
              </w:rPr>
              <w:fldChar w:fldCharType="begin"/>
            </w:r>
            <w:r>
              <w:rPr>
                <w:noProof/>
                <w:webHidden/>
              </w:rPr>
              <w:instrText xml:space="preserve"> PAGEREF _Toc503913957 \h </w:instrText>
            </w:r>
            <w:r>
              <w:rPr>
                <w:noProof/>
                <w:webHidden/>
              </w:rPr>
            </w:r>
            <w:r>
              <w:rPr>
                <w:noProof/>
                <w:webHidden/>
              </w:rPr>
              <w:fldChar w:fldCharType="separate"/>
            </w:r>
            <w:r>
              <w:rPr>
                <w:noProof/>
                <w:webHidden/>
              </w:rPr>
              <w:t>48</w:t>
            </w:r>
            <w:r>
              <w:rPr>
                <w:noProof/>
                <w:webHidden/>
              </w:rPr>
              <w:fldChar w:fldCharType="end"/>
            </w:r>
          </w:hyperlink>
        </w:p>
        <w:p w14:paraId="60CE301F" w14:textId="3C9E2B19" w:rsidR="00501107" w:rsidRDefault="00501107">
          <w:pPr>
            <w:pStyle w:val="ndice1"/>
            <w:tabs>
              <w:tab w:val="right" w:leader="dot" w:pos="8488"/>
            </w:tabs>
            <w:rPr>
              <w:rFonts w:eastAsiaTheme="minorEastAsia"/>
              <w:b w:val="0"/>
              <w:bCs w:val="0"/>
              <w:caps w:val="0"/>
              <w:noProof/>
              <w:lang w:eastAsia="ko-KR"/>
            </w:rPr>
          </w:pPr>
          <w:hyperlink w:anchor="_Toc503913958" w:history="1">
            <w:r w:rsidRPr="001155D2">
              <w:rPr>
                <w:rStyle w:val="Hiperligao"/>
                <w:noProof/>
              </w:rPr>
              <w:t>Atividades e tempos gastos (em Horas)</w:t>
            </w:r>
            <w:r>
              <w:rPr>
                <w:noProof/>
                <w:webHidden/>
              </w:rPr>
              <w:tab/>
            </w:r>
            <w:r>
              <w:rPr>
                <w:noProof/>
                <w:webHidden/>
              </w:rPr>
              <w:fldChar w:fldCharType="begin"/>
            </w:r>
            <w:r>
              <w:rPr>
                <w:noProof/>
                <w:webHidden/>
              </w:rPr>
              <w:instrText xml:space="preserve"> PAGEREF _Toc503913958 \h </w:instrText>
            </w:r>
            <w:r>
              <w:rPr>
                <w:noProof/>
                <w:webHidden/>
              </w:rPr>
            </w:r>
            <w:r>
              <w:rPr>
                <w:noProof/>
                <w:webHidden/>
              </w:rPr>
              <w:fldChar w:fldCharType="separate"/>
            </w:r>
            <w:r>
              <w:rPr>
                <w:noProof/>
                <w:webHidden/>
              </w:rPr>
              <w:t>53</w:t>
            </w:r>
            <w:r>
              <w:rPr>
                <w:noProof/>
                <w:webHidden/>
              </w:rPr>
              <w:fldChar w:fldCharType="end"/>
            </w:r>
          </w:hyperlink>
        </w:p>
        <w:p w14:paraId="6118F492" w14:textId="465E2729" w:rsidR="00501107" w:rsidRDefault="00501107">
          <w:pPr>
            <w:pStyle w:val="ndice1"/>
            <w:tabs>
              <w:tab w:val="right" w:leader="dot" w:pos="8488"/>
            </w:tabs>
            <w:rPr>
              <w:rFonts w:eastAsiaTheme="minorEastAsia"/>
              <w:b w:val="0"/>
              <w:bCs w:val="0"/>
              <w:caps w:val="0"/>
              <w:noProof/>
              <w:lang w:eastAsia="ko-KR"/>
            </w:rPr>
          </w:pPr>
          <w:hyperlink w:anchor="_Toc503913959" w:history="1">
            <w:r w:rsidRPr="001155D2">
              <w:rPr>
                <w:rStyle w:val="Hiperligao"/>
                <w:noProof/>
              </w:rPr>
              <w:t>Conclusão</w:t>
            </w:r>
            <w:r>
              <w:rPr>
                <w:noProof/>
                <w:webHidden/>
              </w:rPr>
              <w:tab/>
            </w:r>
            <w:r>
              <w:rPr>
                <w:noProof/>
                <w:webHidden/>
              </w:rPr>
              <w:fldChar w:fldCharType="begin"/>
            </w:r>
            <w:r>
              <w:rPr>
                <w:noProof/>
                <w:webHidden/>
              </w:rPr>
              <w:instrText xml:space="preserve"> PAGEREF _Toc503913959 \h </w:instrText>
            </w:r>
            <w:r>
              <w:rPr>
                <w:noProof/>
                <w:webHidden/>
              </w:rPr>
            </w:r>
            <w:r>
              <w:rPr>
                <w:noProof/>
                <w:webHidden/>
              </w:rPr>
              <w:fldChar w:fldCharType="separate"/>
            </w:r>
            <w:r>
              <w:rPr>
                <w:noProof/>
                <w:webHidden/>
              </w:rPr>
              <w:t>53</w:t>
            </w:r>
            <w:r>
              <w:rPr>
                <w:noProof/>
                <w:webHidden/>
              </w:rPr>
              <w:fldChar w:fldCharType="end"/>
            </w:r>
          </w:hyperlink>
        </w:p>
        <w:p w14:paraId="6A9E3131" w14:textId="0BDA7C3E" w:rsidR="006A26CC" w:rsidRDefault="006A26CC">
          <w:r>
            <w:rPr>
              <w:b/>
              <w:bCs/>
              <w:noProof/>
            </w:rPr>
            <w:fldChar w:fldCharType="end"/>
          </w:r>
        </w:p>
      </w:sdtContent>
    </w:sdt>
    <w:p w14:paraId="62EC4EC8" w14:textId="77777777" w:rsidR="00C03909" w:rsidRDefault="00C03909"/>
    <w:p w14:paraId="1E973982" w14:textId="77777777" w:rsidR="00C03909" w:rsidRDefault="00C03909"/>
    <w:p w14:paraId="2A85E474" w14:textId="77777777" w:rsidR="00C03909" w:rsidRDefault="00C03909"/>
    <w:p w14:paraId="6D9A00C4" w14:textId="77777777" w:rsidR="00C03909" w:rsidRDefault="00C03909"/>
    <w:p w14:paraId="03067039" w14:textId="77777777" w:rsidR="00C03909" w:rsidRDefault="00C03909"/>
    <w:p w14:paraId="290BEA37" w14:textId="77777777" w:rsidR="00C03909" w:rsidRDefault="00C03909"/>
    <w:p w14:paraId="4924F99A" w14:textId="77777777" w:rsidR="00C03909" w:rsidRDefault="00C03909"/>
    <w:p w14:paraId="2A886D93" w14:textId="77777777" w:rsidR="00C03909" w:rsidRDefault="00C03909"/>
    <w:p w14:paraId="4EE07811" w14:textId="77777777" w:rsidR="00C03909" w:rsidRDefault="00C03909"/>
    <w:p w14:paraId="146B11F3" w14:textId="77777777" w:rsidR="00C03909" w:rsidRDefault="00C03909"/>
    <w:p w14:paraId="6A9C4EB9" w14:textId="77777777" w:rsidR="00C03909" w:rsidRDefault="00C03909"/>
    <w:p w14:paraId="0984F8EF" w14:textId="77777777" w:rsidR="00C03909" w:rsidRDefault="00C03909"/>
    <w:p w14:paraId="4D4EA79D" w14:textId="77777777" w:rsidR="00C03909" w:rsidRDefault="00C03909"/>
    <w:p w14:paraId="5D81141D" w14:textId="77777777" w:rsidR="00C03909" w:rsidRDefault="00C03909">
      <w:bookmarkStart w:id="0" w:name="_GoBack"/>
      <w:bookmarkEnd w:id="0"/>
    </w:p>
    <w:p w14:paraId="3BED93D2" w14:textId="77777777" w:rsidR="00C03909" w:rsidRDefault="00C03909"/>
    <w:p w14:paraId="244CBFB9" w14:textId="77777777" w:rsidR="00C03909" w:rsidRDefault="00C03909"/>
    <w:p w14:paraId="6904FA7A" w14:textId="77777777" w:rsidR="008F20AE" w:rsidRDefault="008F20AE"/>
    <w:p w14:paraId="7F0A150D" w14:textId="77777777" w:rsidR="008F20AE" w:rsidRDefault="008F20AE"/>
    <w:p w14:paraId="40D681CB" w14:textId="77777777" w:rsidR="008F20AE" w:rsidRDefault="008F20AE"/>
    <w:p w14:paraId="003E1C25" w14:textId="77777777" w:rsidR="008F20AE" w:rsidRDefault="008F20AE"/>
    <w:p w14:paraId="69CA7149" w14:textId="75923066" w:rsidR="008F20AE" w:rsidRDefault="008F20AE" w:rsidP="008F20AE">
      <w:pPr>
        <w:pStyle w:val="Ttulo1"/>
      </w:pPr>
      <w:bookmarkStart w:id="1" w:name="_Toc503913930"/>
      <w:r>
        <w:t>Índice de Imagens</w:t>
      </w:r>
      <w:bookmarkEnd w:id="1"/>
      <w:r>
        <w:t xml:space="preserve"> </w:t>
      </w:r>
    </w:p>
    <w:p w14:paraId="1668E00E" w14:textId="77777777" w:rsidR="008F20AE" w:rsidRDefault="008F20AE"/>
    <w:p w14:paraId="1A7B9886" w14:textId="4FBC31DA" w:rsidR="008F20AE" w:rsidRDefault="008F20AE">
      <w:pPr>
        <w:pStyle w:val="ndicedeilustraes"/>
        <w:tabs>
          <w:tab w:val="right" w:leader="dot" w:pos="8488"/>
        </w:tabs>
        <w:rPr>
          <w:rFonts w:eastAsiaTheme="minorEastAsia"/>
          <w:noProof/>
          <w:lang w:eastAsia="pt-PT"/>
        </w:rPr>
      </w:pPr>
      <w:r>
        <w:fldChar w:fldCharType="begin"/>
      </w:r>
      <w:r>
        <w:instrText xml:space="preserve"> TOC \h \z \c "Ilustração" </w:instrText>
      </w:r>
      <w:r>
        <w:fldChar w:fldCharType="separate"/>
      </w:r>
      <w:hyperlink r:id="rId9" w:anchor="_Toc503447832" w:history="1">
        <w:r w:rsidRPr="00FB1BBB">
          <w:rPr>
            <w:rStyle w:val="Hiperligao"/>
            <w:noProof/>
          </w:rPr>
          <w:t>Ilustração 1- Diagrama de Contexto</w:t>
        </w:r>
        <w:r>
          <w:rPr>
            <w:noProof/>
            <w:webHidden/>
          </w:rPr>
          <w:tab/>
        </w:r>
        <w:r>
          <w:rPr>
            <w:noProof/>
            <w:webHidden/>
          </w:rPr>
          <w:fldChar w:fldCharType="begin"/>
        </w:r>
        <w:r>
          <w:rPr>
            <w:noProof/>
            <w:webHidden/>
          </w:rPr>
          <w:instrText xml:space="preserve"> PAGEREF _Toc503447832 \h </w:instrText>
        </w:r>
        <w:r>
          <w:rPr>
            <w:noProof/>
            <w:webHidden/>
          </w:rPr>
        </w:r>
        <w:r>
          <w:rPr>
            <w:noProof/>
            <w:webHidden/>
          </w:rPr>
          <w:fldChar w:fldCharType="separate"/>
        </w:r>
        <w:r>
          <w:rPr>
            <w:noProof/>
            <w:webHidden/>
          </w:rPr>
          <w:t>6</w:t>
        </w:r>
        <w:r>
          <w:rPr>
            <w:noProof/>
            <w:webHidden/>
          </w:rPr>
          <w:fldChar w:fldCharType="end"/>
        </w:r>
      </w:hyperlink>
    </w:p>
    <w:p w14:paraId="129703C1" w14:textId="251C72BF" w:rsidR="008F20AE" w:rsidRDefault="00EF2DD1">
      <w:pPr>
        <w:pStyle w:val="ndicedeilustraes"/>
        <w:tabs>
          <w:tab w:val="right" w:leader="dot" w:pos="8488"/>
        </w:tabs>
        <w:rPr>
          <w:rFonts w:eastAsiaTheme="minorEastAsia"/>
          <w:noProof/>
          <w:lang w:eastAsia="pt-PT"/>
        </w:rPr>
      </w:pPr>
      <w:hyperlink r:id="rId10" w:anchor="_Toc503447833" w:history="1">
        <w:r w:rsidR="008F20AE" w:rsidRPr="00FB1BBB">
          <w:rPr>
            <w:rStyle w:val="Hiperligao"/>
            <w:noProof/>
          </w:rPr>
          <w:t>Ilustração 2 - Diagrama de casos de uso</w:t>
        </w:r>
        <w:r w:rsidR="008F20AE">
          <w:rPr>
            <w:noProof/>
            <w:webHidden/>
          </w:rPr>
          <w:tab/>
        </w:r>
        <w:r w:rsidR="008F20AE">
          <w:rPr>
            <w:noProof/>
            <w:webHidden/>
          </w:rPr>
          <w:fldChar w:fldCharType="begin"/>
        </w:r>
        <w:r w:rsidR="008F20AE">
          <w:rPr>
            <w:noProof/>
            <w:webHidden/>
          </w:rPr>
          <w:instrText xml:space="preserve"> PAGEREF _Toc503447833 \h </w:instrText>
        </w:r>
        <w:r w:rsidR="008F20AE">
          <w:rPr>
            <w:noProof/>
            <w:webHidden/>
          </w:rPr>
        </w:r>
        <w:r w:rsidR="008F20AE">
          <w:rPr>
            <w:noProof/>
            <w:webHidden/>
          </w:rPr>
          <w:fldChar w:fldCharType="separate"/>
        </w:r>
        <w:r w:rsidR="008F20AE">
          <w:rPr>
            <w:noProof/>
            <w:webHidden/>
          </w:rPr>
          <w:t>11</w:t>
        </w:r>
        <w:r w:rsidR="008F20AE">
          <w:rPr>
            <w:noProof/>
            <w:webHidden/>
          </w:rPr>
          <w:fldChar w:fldCharType="end"/>
        </w:r>
      </w:hyperlink>
    </w:p>
    <w:p w14:paraId="4677C9FF" w14:textId="53446AC1" w:rsidR="008F20AE" w:rsidRDefault="00EF2DD1">
      <w:pPr>
        <w:pStyle w:val="ndicedeilustraes"/>
        <w:tabs>
          <w:tab w:val="right" w:leader="dot" w:pos="8488"/>
        </w:tabs>
        <w:rPr>
          <w:rFonts w:eastAsiaTheme="minorEastAsia"/>
          <w:noProof/>
          <w:lang w:eastAsia="pt-PT"/>
        </w:rPr>
      </w:pPr>
      <w:hyperlink r:id="rId11" w:anchor="_Toc503447834" w:history="1">
        <w:r w:rsidR="008F20AE" w:rsidRPr="00FB1BBB">
          <w:rPr>
            <w:rStyle w:val="Hiperligao"/>
            <w:noProof/>
          </w:rPr>
          <w:t>Ilustração 3 - Diagrama de sequencia Inserir Requisito</w:t>
        </w:r>
        <w:r w:rsidR="008F20AE">
          <w:rPr>
            <w:noProof/>
            <w:webHidden/>
          </w:rPr>
          <w:tab/>
        </w:r>
        <w:r w:rsidR="008F20AE">
          <w:rPr>
            <w:noProof/>
            <w:webHidden/>
          </w:rPr>
          <w:fldChar w:fldCharType="begin"/>
        </w:r>
        <w:r w:rsidR="008F20AE">
          <w:rPr>
            <w:noProof/>
            <w:webHidden/>
          </w:rPr>
          <w:instrText xml:space="preserve"> PAGEREF _Toc503447834 \h </w:instrText>
        </w:r>
        <w:r w:rsidR="008F20AE">
          <w:rPr>
            <w:noProof/>
            <w:webHidden/>
          </w:rPr>
        </w:r>
        <w:r w:rsidR="008F20AE">
          <w:rPr>
            <w:noProof/>
            <w:webHidden/>
          </w:rPr>
          <w:fldChar w:fldCharType="separate"/>
        </w:r>
        <w:r w:rsidR="008F20AE">
          <w:rPr>
            <w:noProof/>
            <w:webHidden/>
          </w:rPr>
          <w:t>26</w:t>
        </w:r>
        <w:r w:rsidR="008F20AE">
          <w:rPr>
            <w:noProof/>
            <w:webHidden/>
          </w:rPr>
          <w:fldChar w:fldCharType="end"/>
        </w:r>
      </w:hyperlink>
    </w:p>
    <w:p w14:paraId="7C8D0F07" w14:textId="1E36BC8A" w:rsidR="008F20AE" w:rsidRDefault="00EF2DD1">
      <w:pPr>
        <w:pStyle w:val="ndicedeilustraes"/>
        <w:tabs>
          <w:tab w:val="right" w:leader="dot" w:pos="8488"/>
        </w:tabs>
        <w:rPr>
          <w:rFonts w:eastAsiaTheme="minorEastAsia"/>
          <w:noProof/>
          <w:lang w:eastAsia="pt-PT"/>
        </w:rPr>
      </w:pPr>
      <w:hyperlink r:id="rId12" w:anchor="_Toc503447835" w:history="1">
        <w:r w:rsidR="008F20AE" w:rsidRPr="00FB1BBB">
          <w:rPr>
            <w:rStyle w:val="Hiperligao"/>
            <w:noProof/>
          </w:rPr>
          <w:t>Ilustração 4 - Diagrama de sequencia Consultar Requisitos</w:t>
        </w:r>
        <w:r w:rsidR="008F20AE">
          <w:rPr>
            <w:noProof/>
            <w:webHidden/>
          </w:rPr>
          <w:tab/>
        </w:r>
        <w:r w:rsidR="008F20AE">
          <w:rPr>
            <w:noProof/>
            <w:webHidden/>
          </w:rPr>
          <w:fldChar w:fldCharType="begin"/>
        </w:r>
        <w:r w:rsidR="008F20AE">
          <w:rPr>
            <w:noProof/>
            <w:webHidden/>
          </w:rPr>
          <w:instrText xml:space="preserve"> PAGEREF _Toc503447835 \h </w:instrText>
        </w:r>
        <w:r w:rsidR="008F20AE">
          <w:rPr>
            <w:noProof/>
            <w:webHidden/>
          </w:rPr>
        </w:r>
        <w:r w:rsidR="008F20AE">
          <w:rPr>
            <w:noProof/>
            <w:webHidden/>
          </w:rPr>
          <w:fldChar w:fldCharType="separate"/>
        </w:r>
        <w:r w:rsidR="008F20AE">
          <w:rPr>
            <w:noProof/>
            <w:webHidden/>
          </w:rPr>
          <w:t>26</w:t>
        </w:r>
        <w:r w:rsidR="008F20AE">
          <w:rPr>
            <w:noProof/>
            <w:webHidden/>
          </w:rPr>
          <w:fldChar w:fldCharType="end"/>
        </w:r>
      </w:hyperlink>
    </w:p>
    <w:p w14:paraId="4A86861D" w14:textId="36C839DB" w:rsidR="008F20AE" w:rsidRDefault="00EF2DD1">
      <w:pPr>
        <w:pStyle w:val="ndicedeilustraes"/>
        <w:tabs>
          <w:tab w:val="right" w:leader="dot" w:pos="8488"/>
        </w:tabs>
        <w:rPr>
          <w:rFonts w:eastAsiaTheme="minorEastAsia"/>
          <w:noProof/>
          <w:lang w:eastAsia="pt-PT"/>
        </w:rPr>
      </w:pPr>
      <w:hyperlink r:id="rId13" w:anchor="_Toc503447836" w:history="1">
        <w:r w:rsidR="008F20AE" w:rsidRPr="00FB1BBB">
          <w:rPr>
            <w:rStyle w:val="Hiperligao"/>
            <w:noProof/>
          </w:rPr>
          <w:t>Ilustração 5 - Diagrama de sequencia Atualizar Equipamentos</w:t>
        </w:r>
        <w:r w:rsidR="008F20AE">
          <w:rPr>
            <w:noProof/>
            <w:webHidden/>
          </w:rPr>
          <w:tab/>
        </w:r>
        <w:r w:rsidR="008F20AE">
          <w:rPr>
            <w:noProof/>
            <w:webHidden/>
          </w:rPr>
          <w:fldChar w:fldCharType="begin"/>
        </w:r>
        <w:r w:rsidR="008F20AE">
          <w:rPr>
            <w:noProof/>
            <w:webHidden/>
          </w:rPr>
          <w:instrText xml:space="preserve"> PAGEREF _Toc503447836 \h </w:instrText>
        </w:r>
        <w:r w:rsidR="008F20AE">
          <w:rPr>
            <w:noProof/>
            <w:webHidden/>
          </w:rPr>
        </w:r>
        <w:r w:rsidR="008F20AE">
          <w:rPr>
            <w:noProof/>
            <w:webHidden/>
          </w:rPr>
          <w:fldChar w:fldCharType="separate"/>
        </w:r>
        <w:r w:rsidR="008F20AE">
          <w:rPr>
            <w:noProof/>
            <w:webHidden/>
          </w:rPr>
          <w:t>27</w:t>
        </w:r>
        <w:r w:rsidR="008F20AE">
          <w:rPr>
            <w:noProof/>
            <w:webHidden/>
          </w:rPr>
          <w:fldChar w:fldCharType="end"/>
        </w:r>
      </w:hyperlink>
    </w:p>
    <w:p w14:paraId="25D3E911" w14:textId="13F710C3" w:rsidR="008F20AE" w:rsidRDefault="00EF2DD1">
      <w:pPr>
        <w:pStyle w:val="ndicedeilustraes"/>
        <w:tabs>
          <w:tab w:val="right" w:leader="dot" w:pos="8488"/>
        </w:tabs>
        <w:rPr>
          <w:rFonts w:eastAsiaTheme="minorEastAsia"/>
          <w:noProof/>
          <w:lang w:eastAsia="pt-PT"/>
        </w:rPr>
      </w:pPr>
      <w:hyperlink r:id="rId14" w:anchor="_Toc503447837" w:history="1">
        <w:r w:rsidR="008F20AE" w:rsidRPr="00FB1BBB">
          <w:rPr>
            <w:rStyle w:val="Hiperligao"/>
            <w:noProof/>
          </w:rPr>
          <w:t>Ilustração 6 - Diagrama de sequencia Apagar Equipamentos</w:t>
        </w:r>
        <w:r w:rsidR="008F20AE">
          <w:rPr>
            <w:noProof/>
            <w:webHidden/>
          </w:rPr>
          <w:tab/>
        </w:r>
        <w:r w:rsidR="008F20AE">
          <w:rPr>
            <w:noProof/>
            <w:webHidden/>
          </w:rPr>
          <w:fldChar w:fldCharType="begin"/>
        </w:r>
        <w:r w:rsidR="008F20AE">
          <w:rPr>
            <w:noProof/>
            <w:webHidden/>
          </w:rPr>
          <w:instrText xml:space="preserve"> PAGEREF _Toc503447837 \h </w:instrText>
        </w:r>
        <w:r w:rsidR="008F20AE">
          <w:rPr>
            <w:noProof/>
            <w:webHidden/>
          </w:rPr>
        </w:r>
        <w:r w:rsidR="008F20AE">
          <w:rPr>
            <w:noProof/>
            <w:webHidden/>
          </w:rPr>
          <w:fldChar w:fldCharType="separate"/>
        </w:r>
        <w:r w:rsidR="008F20AE">
          <w:rPr>
            <w:noProof/>
            <w:webHidden/>
          </w:rPr>
          <w:t>27</w:t>
        </w:r>
        <w:r w:rsidR="008F20AE">
          <w:rPr>
            <w:noProof/>
            <w:webHidden/>
          </w:rPr>
          <w:fldChar w:fldCharType="end"/>
        </w:r>
      </w:hyperlink>
    </w:p>
    <w:p w14:paraId="4DA1058B" w14:textId="5CE64645" w:rsidR="008F20AE" w:rsidRDefault="00EF2DD1">
      <w:pPr>
        <w:pStyle w:val="ndicedeilustraes"/>
        <w:tabs>
          <w:tab w:val="right" w:leader="dot" w:pos="8488"/>
        </w:tabs>
        <w:rPr>
          <w:rFonts w:eastAsiaTheme="minorEastAsia"/>
          <w:noProof/>
          <w:lang w:eastAsia="pt-PT"/>
        </w:rPr>
      </w:pPr>
      <w:hyperlink r:id="rId15" w:anchor="_Toc503447838" w:history="1">
        <w:r w:rsidR="008F20AE" w:rsidRPr="00FB1BBB">
          <w:rPr>
            <w:rStyle w:val="Hiperligao"/>
            <w:noProof/>
          </w:rPr>
          <w:t>Ilustração 7 - Diagrama de sequencia Inserir Equipamentos</w:t>
        </w:r>
        <w:r w:rsidR="008F20AE">
          <w:rPr>
            <w:noProof/>
            <w:webHidden/>
          </w:rPr>
          <w:tab/>
        </w:r>
        <w:r w:rsidR="008F20AE">
          <w:rPr>
            <w:noProof/>
            <w:webHidden/>
          </w:rPr>
          <w:fldChar w:fldCharType="begin"/>
        </w:r>
        <w:r w:rsidR="008F20AE">
          <w:rPr>
            <w:noProof/>
            <w:webHidden/>
          </w:rPr>
          <w:instrText xml:space="preserve"> PAGEREF _Toc503447838 \h </w:instrText>
        </w:r>
        <w:r w:rsidR="008F20AE">
          <w:rPr>
            <w:noProof/>
            <w:webHidden/>
          </w:rPr>
        </w:r>
        <w:r w:rsidR="008F20AE">
          <w:rPr>
            <w:noProof/>
            <w:webHidden/>
          </w:rPr>
          <w:fldChar w:fldCharType="separate"/>
        </w:r>
        <w:r w:rsidR="008F20AE">
          <w:rPr>
            <w:noProof/>
            <w:webHidden/>
          </w:rPr>
          <w:t>28</w:t>
        </w:r>
        <w:r w:rsidR="008F20AE">
          <w:rPr>
            <w:noProof/>
            <w:webHidden/>
          </w:rPr>
          <w:fldChar w:fldCharType="end"/>
        </w:r>
      </w:hyperlink>
    </w:p>
    <w:p w14:paraId="355E9391" w14:textId="1BB4F397" w:rsidR="008F20AE" w:rsidRDefault="00EF2DD1">
      <w:pPr>
        <w:pStyle w:val="ndicedeilustraes"/>
        <w:tabs>
          <w:tab w:val="right" w:leader="dot" w:pos="8488"/>
        </w:tabs>
        <w:rPr>
          <w:rFonts w:eastAsiaTheme="minorEastAsia"/>
          <w:noProof/>
          <w:lang w:eastAsia="pt-PT"/>
        </w:rPr>
      </w:pPr>
      <w:hyperlink r:id="rId16" w:anchor="_Toc503447839" w:history="1">
        <w:r w:rsidR="008F20AE" w:rsidRPr="00FB1BBB">
          <w:rPr>
            <w:rStyle w:val="Hiperligao"/>
            <w:noProof/>
          </w:rPr>
          <w:t>Ilustração 8 - Diagrama de sequencia Apagar Requisitos</w:t>
        </w:r>
        <w:r w:rsidR="008F20AE">
          <w:rPr>
            <w:noProof/>
            <w:webHidden/>
          </w:rPr>
          <w:tab/>
        </w:r>
        <w:r w:rsidR="008F20AE">
          <w:rPr>
            <w:noProof/>
            <w:webHidden/>
          </w:rPr>
          <w:fldChar w:fldCharType="begin"/>
        </w:r>
        <w:r w:rsidR="008F20AE">
          <w:rPr>
            <w:noProof/>
            <w:webHidden/>
          </w:rPr>
          <w:instrText xml:space="preserve"> PAGEREF _Toc503447839 \h </w:instrText>
        </w:r>
        <w:r w:rsidR="008F20AE">
          <w:rPr>
            <w:noProof/>
            <w:webHidden/>
          </w:rPr>
        </w:r>
        <w:r w:rsidR="008F20AE">
          <w:rPr>
            <w:noProof/>
            <w:webHidden/>
          </w:rPr>
          <w:fldChar w:fldCharType="separate"/>
        </w:r>
        <w:r w:rsidR="008F20AE">
          <w:rPr>
            <w:noProof/>
            <w:webHidden/>
          </w:rPr>
          <w:t>28</w:t>
        </w:r>
        <w:r w:rsidR="008F20AE">
          <w:rPr>
            <w:noProof/>
            <w:webHidden/>
          </w:rPr>
          <w:fldChar w:fldCharType="end"/>
        </w:r>
      </w:hyperlink>
    </w:p>
    <w:p w14:paraId="084FF500" w14:textId="388271BF" w:rsidR="008F20AE" w:rsidRDefault="00EF2DD1">
      <w:pPr>
        <w:pStyle w:val="ndicedeilustraes"/>
        <w:tabs>
          <w:tab w:val="right" w:leader="dot" w:pos="8488"/>
        </w:tabs>
        <w:rPr>
          <w:rFonts w:eastAsiaTheme="minorEastAsia"/>
          <w:noProof/>
          <w:lang w:eastAsia="pt-PT"/>
        </w:rPr>
      </w:pPr>
      <w:hyperlink r:id="rId17" w:anchor="_Toc503447840" w:history="1">
        <w:r w:rsidR="008F20AE" w:rsidRPr="00FB1BBB">
          <w:rPr>
            <w:rStyle w:val="Hiperligao"/>
            <w:noProof/>
          </w:rPr>
          <w:t>Ilustração 9 - Diagrama de sequencia Atualizar Requisitos</w:t>
        </w:r>
        <w:r w:rsidR="008F20AE">
          <w:rPr>
            <w:noProof/>
            <w:webHidden/>
          </w:rPr>
          <w:tab/>
        </w:r>
        <w:r w:rsidR="008F20AE">
          <w:rPr>
            <w:noProof/>
            <w:webHidden/>
          </w:rPr>
          <w:fldChar w:fldCharType="begin"/>
        </w:r>
        <w:r w:rsidR="008F20AE">
          <w:rPr>
            <w:noProof/>
            <w:webHidden/>
          </w:rPr>
          <w:instrText xml:space="preserve"> PAGEREF _Toc503447840 \h </w:instrText>
        </w:r>
        <w:r w:rsidR="008F20AE">
          <w:rPr>
            <w:noProof/>
            <w:webHidden/>
          </w:rPr>
        </w:r>
        <w:r w:rsidR="008F20AE">
          <w:rPr>
            <w:noProof/>
            <w:webHidden/>
          </w:rPr>
          <w:fldChar w:fldCharType="separate"/>
        </w:r>
        <w:r w:rsidR="008F20AE">
          <w:rPr>
            <w:noProof/>
            <w:webHidden/>
          </w:rPr>
          <w:t>29</w:t>
        </w:r>
        <w:r w:rsidR="008F20AE">
          <w:rPr>
            <w:noProof/>
            <w:webHidden/>
          </w:rPr>
          <w:fldChar w:fldCharType="end"/>
        </w:r>
      </w:hyperlink>
    </w:p>
    <w:p w14:paraId="7E76B3DF" w14:textId="368D3FD4" w:rsidR="008F20AE" w:rsidRDefault="00EF2DD1">
      <w:pPr>
        <w:pStyle w:val="ndicedeilustraes"/>
        <w:tabs>
          <w:tab w:val="right" w:leader="dot" w:pos="8488"/>
        </w:tabs>
        <w:rPr>
          <w:rFonts w:eastAsiaTheme="minorEastAsia"/>
          <w:noProof/>
          <w:lang w:eastAsia="pt-PT"/>
        </w:rPr>
      </w:pPr>
      <w:hyperlink r:id="rId18" w:anchor="_Toc503447841" w:history="1">
        <w:r w:rsidR="008F20AE" w:rsidRPr="00FB1BBB">
          <w:rPr>
            <w:rStyle w:val="Hiperligao"/>
            <w:noProof/>
          </w:rPr>
          <w:t>Ilustração 10 - Diagrama de sequencia Consultar Trilhos</w:t>
        </w:r>
        <w:r w:rsidR="008F20AE">
          <w:rPr>
            <w:noProof/>
            <w:webHidden/>
          </w:rPr>
          <w:tab/>
        </w:r>
        <w:r w:rsidR="008F20AE">
          <w:rPr>
            <w:noProof/>
            <w:webHidden/>
          </w:rPr>
          <w:fldChar w:fldCharType="begin"/>
        </w:r>
        <w:r w:rsidR="008F20AE">
          <w:rPr>
            <w:noProof/>
            <w:webHidden/>
          </w:rPr>
          <w:instrText xml:space="preserve"> PAGEREF _Toc503447841 \h </w:instrText>
        </w:r>
        <w:r w:rsidR="008F20AE">
          <w:rPr>
            <w:noProof/>
            <w:webHidden/>
          </w:rPr>
        </w:r>
        <w:r w:rsidR="008F20AE">
          <w:rPr>
            <w:noProof/>
            <w:webHidden/>
          </w:rPr>
          <w:fldChar w:fldCharType="separate"/>
        </w:r>
        <w:r w:rsidR="008F20AE">
          <w:rPr>
            <w:noProof/>
            <w:webHidden/>
          </w:rPr>
          <w:t>29</w:t>
        </w:r>
        <w:r w:rsidR="008F20AE">
          <w:rPr>
            <w:noProof/>
            <w:webHidden/>
          </w:rPr>
          <w:fldChar w:fldCharType="end"/>
        </w:r>
      </w:hyperlink>
    </w:p>
    <w:p w14:paraId="2ADF7F07" w14:textId="44E20FA5" w:rsidR="008F20AE" w:rsidRDefault="00EF2DD1">
      <w:pPr>
        <w:pStyle w:val="ndicedeilustraes"/>
        <w:tabs>
          <w:tab w:val="right" w:leader="dot" w:pos="8488"/>
        </w:tabs>
        <w:rPr>
          <w:rFonts w:eastAsiaTheme="minorEastAsia"/>
          <w:noProof/>
          <w:lang w:eastAsia="pt-PT"/>
        </w:rPr>
      </w:pPr>
      <w:hyperlink r:id="rId19" w:anchor="_Toc503447842" w:history="1">
        <w:r w:rsidR="008F20AE" w:rsidRPr="00FB1BBB">
          <w:rPr>
            <w:rStyle w:val="Hiperligao"/>
            <w:noProof/>
          </w:rPr>
          <w:t>Ilustração 11 - Diagrama de Classes</w:t>
        </w:r>
        <w:r w:rsidR="008F20AE">
          <w:rPr>
            <w:noProof/>
            <w:webHidden/>
          </w:rPr>
          <w:tab/>
        </w:r>
        <w:r w:rsidR="008F20AE">
          <w:rPr>
            <w:noProof/>
            <w:webHidden/>
          </w:rPr>
          <w:fldChar w:fldCharType="begin"/>
        </w:r>
        <w:r w:rsidR="008F20AE">
          <w:rPr>
            <w:noProof/>
            <w:webHidden/>
          </w:rPr>
          <w:instrText xml:space="preserve"> PAGEREF _Toc503447842 \h </w:instrText>
        </w:r>
        <w:r w:rsidR="008F20AE">
          <w:rPr>
            <w:noProof/>
            <w:webHidden/>
          </w:rPr>
        </w:r>
        <w:r w:rsidR="008F20AE">
          <w:rPr>
            <w:noProof/>
            <w:webHidden/>
          </w:rPr>
          <w:fldChar w:fldCharType="separate"/>
        </w:r>
        <w:r w:rsidR="008F20AE">
          <w:rPr>
            <w:noProof/>
            <w:webHidden/>
          </w:rPr>
          <w:t>30</w:t>
        </w:r>
        <w:r w:rsidR="008F20AE">
          <w:rPr>
            <w:noProof/>
            <w:webHidden/>
          </w:rPr>
          <w:fldChar w:fldCharType="end"/>
        </w:r>
      </w:hyperlink>
    </w:p>
    <w:p w14:paraId="5B1903B0" w14:textId="1AAB04EA" w:rsidR="008F20AE" w:rsidRDefault="00EF2DD1">
      <w:pPr>
        <w:pStyle w:val="ndicedeilustraes"/>
        <w:tabs>
          <w:tab w:val="right" w:leader="dot" w:pos="8488"/>
        </w:tabs>
        <w:rPr>
          <w:rFonts w:eastAsiaTheme="minorEastAsia"/>
          <w:noProof/>
          <w:lang w:eastAsia="pt-PT"/>
        </w:rPr>
      </w:pPr>
      <w:hyperlink r:id="rId20" w:anchor="_Toc503447843" w:history="1">
        <w:r w:rsidR="008F20AE" w:rsidRPr="00FB1BBB">
          <w:rPr>
            <w:rStyle w:val="Hiperligao"/>
            <w:noProof/>
          </w:rPr>
          <w:t>Ilustração 12 - Diagrama de Estados</w:t>
        </w:r>
        <w:r w:rsidR="008F20AE">
          <w:rPr>
            <w:noProof/>
            <w:webHidden/>
          </w:rPr>
          <w:tab/>
        </w:r>
        <w:r w:rsidR="008F20AE">
          <w:rPr>
            <w:noProof/>
            <w:webHidden/>
          </w:rPr>
          <w:fldChar w:fldCharType="begin"/>
        </w:r>
        <w:r w:rsidR="008F20AE">
          <w:rPr>
            <w:noProof/>
            <w:webHidden/>
          </w:rPr>
          <w:instrText xml:space="preserve"> PAGEREF _Toc503447843 \h </w:instrText>
        </w:r>
        <w:r w:rsidR="008F20AE">
          <w:rPr>
            <w:noProof/>
            <w:webHidden/>
          </w:rPr>
        </w:r>
        <w:r w:rsidR="008F20AE">
          <w:rPr>
            <w:noProof/>
            <w:webHidden/>
          </w:rPr>
          <w:fldChar w:fldCharType="separate"/>
        </w:r>
        <w:r w:rsidR="008F20AE">
          <w:rPr>
            <w:noProof/>
            <w:webHidden/>
          </w:rPr>
          <w:t>31</w:t>
        </w:r>
        <w:r w:rsidR="008F20AE">
          <w:rPr>
            <w:noProof/>
            <w:webHidden/>
          </w:rPr>
          <w:fldChar w:fldCharType="end"/>
        </w:r>
      </w:hyperlink>
    </w:p>
    <w:p w14:paraId="69AF501A" w14:textId="61C4D2F5" w:rsidR="008F20AE" w:rsidRDefault="00EF2DD1">
      <w:pPr>
        <w:pStyle w:val="ndicedeilustraes"/>
        <w:tabs>
          <w:tab w:val="right" w:leader="dot" w:pos="8488"/>
        </w:tabs>
        <w:rPr>
          <w:rFonts w:eastAsiaTheme="minorEastAsia"/>
          <w:noProof/>
          <w:lang w:eastAsia="pt-PT"/>
        </w:rPr>
      </w:pPr>
      <w:hyperlink r:id="rId21" w:anchor="_Toc503447844" w:history="1">
        <w:r w:rsidR="008F20AE" w:rsidRPr="00FB1BBB">
          <w:rPr>
            <w:rStyle w:val="Hiperligao"/>
            <w:noProof/>
          </w:rPr>
          <w:t>Ilustração 13 - Diagrama de Pacotes</w:t>
        </w:r>
        <w:r w:rsidR="008F20AE">
          <w:rPr>
            <w:noProof/>
            <w:webHidden/>
          </w:rPr>
          <w:tab/>
        </w:r>
        <w:r w:rsidR="008F20AE">
          <w:rPr>
            <w:noProof/>
            <w:webHidden/>
          </w:rPr>
          <w:fldChar w:fldCharType="begin"/>
        </w:r>
        <w:r w:rsidR="008F20AE">
          <w:rPr>
            <w:noProof/>
            <w:webHidden/>
          </w:rPr>
          <w:instrText xml:space="preserve"> PAGEREF _Toc503447844 \h </w:instrText>
        </w:r>
        <w:r w:rsidR="008F20AE">
          <w:rPr>
            <w:noProof/>
            <w:webHidden/>
          </w:rPr>
        </w:r>
        <w:r w:rsidR="008F20AE">
          <w:rPr>
            <w:noProof/>
            <w:webHidden/>
          </w:rPr>
          <w:fldChar w:fldCharType="separate"/>
        </w:r>
        <w:r w:rsidR="008F20AE">
          <w:rPr>
            <w:noProof/>
            <w:webHidden/>
          </w:rPr>
          <w:t>32</w:t>
        </w:r>
        <w:r w:rsidR="008F20AE">
          <w:rPr>
            <w:noProof/>
            <w:webHidden/>
          </w:rPr>
          <w:fldChar w:fldCharType="end"/>
        </w:r>
      </w:hyperlink>
    </w:p>
    <w:p w14:paraId="05A0D522" w14:textId="627804E4" w:rsidR="008F20AE" w:rsidRDefault="00EF2DD1">
      <w:pPr>
        <w:pStyle w:val="ndicedeilustraes"/>
        <w:tabs>
          <w:tab w:val="right" w:leader="dot" w:pos="8488"/>
        </w:tabs>
        <w:rPr>
          <w:rFonts w:eastAsiaTheme="minorEastAsia"/>
          <w:noProof/>
          <w:lang w:eastAsia="pt-PT"/>
        </w:rPr>
      </w:pPr>
      <w:hyperlink r:id="rId22" w:anchor="_Toc503447845" w:history="1">
        <w:r w:rsidR="008F20AE" w:rsidRPr="00FB1BBB">
          <w:rPr>
            <w:rStyle w:val="Hiperligao"/>
            <w:noProof/>
          </w:rPr>
          <w:t>Ilustração 14 - Diagrama de instalação</w:t>
        </w:r>
        <w:r w:rsidR="008F20AE">
          <w:rPr>
            <w:noProof/>
            <w:webHidden/>
          </w:rPr>
          <w:tab/>
        </w:r>
        <w:r w:rsidR="008F20AE">
          <w:rPr>
            <w:noProof/>
            <w:webHidden/>
          </w:rPr>
          <w:fldChar w:fldCharType="begin"/>
        </w:r>
        <w:r w:rsidR="008F20AE">
          <w:rPr>
            <w:noProof/>
            <w:webHidden/>
          </w:rPr>
          <w:instrText xml:space="preserve"> PAGEREF _Toc503447845 \h </w:instrText>
        </w:r>
        <w:r w:rsidR="008F20AE">
          <w:rPr>
            <w:noProof/>
            <w:webHidden/>
          </w:rPr>
        </w:r>
        <w:r w:rsidR="008F20AE">
          <w:rPr>
            <w:noProof/>
            <w:webHidden/>
          </w:rPr>
          <w:fldChar w:fldCharType="separate"/>
        </w:r>
        <w:r w:rsidR="008F20AE">
          <w:rPr>
            <w:noProof/>
            <w:webHidden/>
          </w:rPr>
          <w:t>33</w:t>
        </w:r>
        <w:r w:rsidR="008F20AE">
          <w:rPr>
            <w:noProof/>
            <w:webHidden/>
          </w:rPr>
          <w:fldChar w:fldCharType="end"/>
        </w:r>
      </w:hyperlink>
    </w:p>
    <w:p w14:paraId="061D2B1C" w14:textId="77777777" w:rsidR="008F20AE" w:rsidRDefault="00EF2DD1">
      <w:pPr>
        <w:pStyle w:val="ndicedeilustraes"/>
        <w:tabs>
          <w:tab w:val="right" w:leader="dot" w:pos="8488"/>
        </w:tabs>
        <w:rPr>
          <w:rFonts w:eastAsiaTheme="minorEastAsia"/>
          <w:noProof/>
          <w:lang w:eastAsia="pt-PT"/>
        </w:rPr>
      </w:pPr>
      <w:hyperlink w:anchor="_Toc503447846" w:history="1">
        <w:r w:rsidR="008F20AE" w:rsidRPr="00FB1BBB">
          <w:rPr>
            <w:rStyle w:val="Hiperligao"/>
            <w:noProof/>
          </w:rPr>
          <w:t>Ilustração 15 - Diagrama de Componentes Eliminar Cuidados a Ter</w:t>
        </w:r>
        <w:r w:rsidR="008F20AE">
          <w:rPr>
            <w:noProof/>
            <w:webHidden/>
          </w:rPr>
          <w:tab/>
        </w:r>
        <w:r w:rsidR="008F20AE">
          <w:rPr>
            <w:noProof/>
            <w:webHidden/>
          </w:rPr>
          <w:fldChar w:fldCharType="begin"/>
        </w:r>
        <w:r w:rsidR="008F20AE">
          <w:rPr>
            <w:noProof/>
            <w:webHidden/>
          </w:rPr>
          <w:instrText xml:space="preserve"> PAGEREF _Toc503447846 \h </w:instrText>
        </w:r>
        <w:r w:rsidR="008F20AE">
          <w:rPr>
            <w:noProof/>
            <w:webHidden/>
          </w:rPr>
        </w:r>
        <w:r w:rsidR="008F20AE">
          <w:rPr>
            <w:noProof/>
            <w:webHidden/>
          </w:rPr>
          <w:fldChar w:fldCharType="separate"/>
        </w:r>
        <w:r w:rsidR="008F20AE">
          <w:rPr>
            <w:noProof/>
            <w:webHidden/>
          </w:rPr>
          <w:t>33</w:t>
        </w:r>
        <w:r w:rsidR="008F20AE">
          <w:rPr>
            <w:noProof/>
            <w:webHidden/>
          </w:rPr>
          <w:fldChar w:fldCharType="end"/>
        </w:r>
      </w:hyperlink>
    </w:p>
    <w:p w14:paraId="280B75AA" w14:textId="21785C4F" w:rsidR="008F20AE" w:rsidRDefault="00EF2DD1">
      <w:pPr>
        <w:pStyle w:val="ndicedeilustraes"/>
        <w:tabs>
          <w:tab w:val="right" w:leader="dot" w:pos="8488"/>
        </w:tabs>
        <w:rPr>
          <w:rFonts w:eastAsiaTheme="minorEastAsia"/>
          <w:noProof/>
          <w:lang w:eastAsia="pt-PT"/>
        </w:rPr>
      </w:pPr>
      <w:hyperlink r:id="rId23" w:anchor="_Toc503447847" w:history="1">
        <w:r w:rsidR="008F20AE" w:rsidRPr="00FB1BBB">
          <w:rPr>
            <w:rStyle w:val="Hiperligao"/>
            <w:noProof/>
          </w:rPr>
          <w:t>Ilustração 16 - Diagrama de Componentes Eliminar Equipamentos</w:t>
        </w:r>
        <w:r w:rsidR="008F20AE">
          <w:rPr>
            <w:noProof/>
            <w:webHidden/>
          </w:rPr>
          <w:tab/>
        </w:r>
        <w:r w:rsidR="008F20AE">
          <w:rPr>
            <w:noProof/>
            <w:webHidden/>
          </w:rPr>
          <w:fldChar w:fldCharType="begin"/>
        </w:r>
        <w:r w:rsidR="008F20AE">
          <w:rPr>
            <w:noProof/>
            <w:webHidden/>
          </w:rPr>
          <w:instrText xml:space="preserve"> PAGEREF _Toc503447847 \h </w:instrText>
        </w:r>
        <w:r w:rsidR="008F20AE">
          <w:rPr>
            <w:noProof/>
            <w:webHidden/>
          </w:rPr>
        </w:r>
        <w:r w:rsidR="008F20AE">
          <w:rPr>
            <w:noProof/>
            <w:webHidden/>
          </w:rPr>
          <w:fldChar w:fldCharType="separate"/>
        </w:r>
        <w:r w:rsidR="008F20AE">
          <w:rPr>
            <w:noProof/>
            <w:webHidden/>
          </w:rPr>
          <w:t>34</w:t>
        </w:r>
        <w:r w:rsidR="008F20AE">
          <w:rPr>
            <w:noProof/>
            <w:webHidden/>
          </w:rPr>
          <w:fldChar w:fldCharType="end"/>
        </w:r>
      </w:hyperlink>
    </w:p>
    <w:p w14:paraId="5AADBFD7" w14:textId="66C2D273" w:rsidR="008F20AE" w:rsidRDefault="00EF2DD1">
      <w:pPr>
        <w:pStyle w:val="ndicedeilustraes"/>
        <w:tabs>
          <w:tab w:val="right" w:leader="dot" w:pos="8488"/>
        </w:tabs>
        <w:rPr>
          <w:rFonts w:eastAsiaTheme="minorEastAsia"/>
          <w:noProof/>
          <w:lang w:eastAsia="pt-PT"/>
        </w:rPr>
      </w:pPr>
      <w:hyperlink r:id="rId24" w:anchor="_Toc503447848" w:history="1">
        <w:r w:rsidR="008F20AE" w:rsidRPr="00FB1BBB">
          <w:rPr>
            <w:rStyle w:val="Hiperligao"/>
            <w:noProof/>
          </w:rPr>
          <w:t>Ilustração 17 - Diagrama de Componentes Editar Estatísticas</w:t>
        </w:r>
        <w:r w:rsidR="008F20AE">
          <w:rPr>
            <w:noProof/>
            <w:webHidden/>
          </w:rPr>
          <w:tab/>
        </w:r>
        <w:r w:rsidR="008F20AE">
          <w:rPr>
            <w:noProof/>
            <w:webHidden/>
          </w:rPr>
          <w:fldChar w:fldCharType="begin"/>
        </w:r>
        <w:r w:rsidR="008F20AE">
          <w:rPr>
            <w:noProof/>
            <w:webHidden/>
          </w:rPr>
          <w:instrText xml:space="preserve"> PAGEREF _Toc503447848 \h </w:instrText>
        </w:r>
        <w:r w:rsidR="008F20AE">
          <w:rPr>
            <w:noProof/>
            <w:webHidden/>
          </w:rPr>
        </w:r>
        <w:r w:rsidR="008F20AE">
          <w:rPr>
            <w:noProof/>
            <w:webHidden/>
          </w:rPr>
          <w:fldChar w:fldCharType="separate"/>
        </w:r>
        <w:r w:rsidR="008F20AE">
          <w:rPr>
            <w:noProof/>
            <w:webHidden/>
          </w:rPr>
          <w:t>34</w:t>
        </w:r>
        <w:r w:rsidR="008F20AE">
          <w:rPr>
            <w:noProof/>
            <w:webHidden/>
          </w:rPr>
          <w:fldChar w:fldCharType="end"/>
        </w:r>
      </w:hyperlink>
    </w:p>
    <w:p w14:paraId="56A58713" w14:textId="63BD4D01" w:rsidR="008F20AE" w:rsidRDefault="00EF2DD1">
      <w:pPr>
        <w:pStyle w:val="ndicedeilustraes"/>
        <w:tabs>
          <w:tab w:val="right" w:leader="dot" w:pos="8488"/>
        </w:tabs>
        <w:rPr>
          <w:rFonts w:eastAsiaTheme="minorEastAsia"/>
          <w:noProof/>
          <w:lang w:eastAsia="pt-PT"/>
        </w:rPr>
      </w:pPr>
      <w:hyperlink r:id="rId25" w:anchor="_Toc503447849" w:history="1">
        <w:r w:rsidR="008F20AE" w:rsidRPr="00FB1BBB">
          <w:rPr>
            <w:rStyle w:val="Hiperligao"/>
            <w:noProof/>
          </w:rPr>
          <w:t>Ilustração 18 - Diagrama de Componentes Eliminar Primeiros Socorros</w:t>
        </w:r>
        <w:r w:rsidR="008F20AE">
          <w:rPr>
            <w:noProof/>
            <w:webHidden/>
          </w:rPr>
          <w:tab/>
        </w:r>
        <w:r w:rsidR="008F20AE">
          <w:rPr>
            <w:noProof/>
            <w:webHidden/>
          </w:rPr>
          <w:fldChar w:fldCharType="begin"/>
        </w:r>
        <w:r w:rsidR="008F20AE">
          <w:rPr>
            <w:noProof/>
            <w:webHidden/>
          </w:rPr>
          <w:instrText xml:space="preserve"> PAGEREF _Toc503447849 \h </w:instrText>
        </w:r>
        <w:r w:rsidR="008F20AE">
          <w:rPr>
            <w:noProof/>
            <w:webHidden/>
          </w:rPr>
        </w:r>
        <w:r w:rsidR="008F20AE">
          <w:rPr>
            <w:noProof/>
            <w:webHidden/>
          </w:rPr>
          <w:fldChar w:fldCharType="separate"/>
        </w:r>
        <w:r w:rsidR="008F20AE">
          <w:rPr>
            <w:noProof/>
            <w:webHidden/>
          </w:rPr>
          <w:t>35</w:t>
        </w:r>
        <w:r w:rsidR="008F20AE">
          <w:rPr>
            <w:noProof/>
            <w:webHidden/>
          </w:rPr>
          <w:fldChar w:fldCharType="end"/>
        </w:r>
      </w:hyperlink>
    </w:p>
    <w:p w14:paraId="273BDA4A" w14:textId="10878B94" w:rsidR="008F20AE" w:rsidRDefault="00EF2DD1">
      <w:pPr>
        <w:pStyle w:val="ndicedeilustraes"/>
        <w:tabs>
          <w:tab w:val="right" w:leader="dot" w:pos="8488"/>
        </w:tabs>
        <w:rPr>
          <w:rFonts w:eastAsiaTheme="minorEastAsia"/>
          <w:noProof/>
          <w:lang w:eastAsia="pt-PT"/>
        </w:rPr>
      </w:pPr>
      <w:hyperlink r:id="rId26" w:anchor="_Toc503447850" w:history="1">
        <w:r w:rsidR="008F20AE" w:rsidRPr="00FB1BBB">
          <w:rPr>
            <w:rStyle w:val="Hiperligao"/>
            <w:noProof/>
          </w:rPr>
          <w:t>Ilustração 19 - Diagrama de Componentes Eliminar Requisitos</w:t>
        </w:r>
        <w:r w:rsidR="008F20AE">
          <w:rPr>
            <w:noProof/>
            <w:webHidden/>
          </w:rPr>
          <w:tab/>
        </w:r>
        <w:r w:rsidR="008F20AE">
          <w:rPr>
            <w:noProof/>
            <w:webHidden/>
          </w:rPr>
          <w:fldChar w:fldCharType="begin"/>
        </w:r>
        <w:r w:rsidR="008F20AE">
          <w:rPr>
            <w:noProof/>
            <w:webHidden/>
          </w:rPr>
          <w:instrText xml:space="preserve"> PAGEREF _Toc503447850 \h </w:instrText>
        </w:r>
        <w:r w:rsidR="008F20AE">
          <w:rPr>
            <w:noProof/>
            <w:webHidden/>
          </w:rPr>
        </w:r>
        <w:r w:rsidR="008F20AE">
          <w:rPr>
            <w:noProof/>
            <w:webHidden/>
          </w:rPr>
          <w:fldChar w:fldCharType="separate"/>
        </w:r>
        <w:r w:rsidR="008F20AE">
          <w:rPr>
            <w:noProof/>
            <w:webHidden/>
          </w:rPr>
          <w:t>35</w:t>
        </w:r>
        <w:r w:rsidR="008F20AE">
          <w:rPr>
            <w:noProof/>
            <w:webHidden/>
          </w:rPr>
          <w:fldChar w:fldCharType="end"/>
        </w:r>
      </w:hyperlink>
    </w:p>
    <w:p w14:paraId="3E32226C" w14:textId="264E3727" w:rsidR="008F20AE" w:rsidRDefault="00EF2DD1">
      <w:pPr>
        <w:pStyle w:val="ndicedeilustraes"/>
        <w:tabs>
          <w:tab w:val="right" w:leader="dot" w:pos="8488"/>
        </w:tabs>
        <w:rPr>
          <w:rFonts w:eastAsiaTheme="minorEastAsia"/>
          <w:noProof/>
          <w:lang w:eastAsia="pt-PT"/>
        </w:rPr>
      </w:pPr>
      <w:hyperlink r:id="rId27" w:anchor="_Toc503447851" w:history="1">
        <w:r w:rsidR="008F20AE" w:rsidRPr="00FB1BBB">
          <w:rPr>
            <w:rStyle w:val="Hiperligao"/>
            <w:noProof/>
          </w:rPr>
          <w:t>Ilustração 20 - Diagrama de Atividade Inserir Equipamentos</w:t>
        </w:r>
        <w:r w:rsidR="008F20AE">
          <w:rPr>
            <w:noProof/>
            <w:webHidden/>
          </w:rPr>
          <w:tab/>
        </w:r>
        <w:r w:rsidR="008F20AE">
          <w:rPr>
            <w:noProof/>
            <w:webHidden/>
          </w:rPr>
          <w:fldChar w:fldCharType="begin"/>
        </w:r>
        <w:r w:rsidR="008F20AE">
          <w:rPr>
            <w:noProof/>
            <w:webHidden/>
          </w:rPr>
          <w:instrText xml:space="preserve"> PAGEREF _Toc503447851 \h </w:instrText>
        </w:r>
        <w:r w:rsidR="008F20AE">
          <w:rPr>
            <w:noProof/>
            <w:webHidden/>
          </w:rPr>
        </w:r>
        <w:r w:rsidR="008F20AE">
          <w:rPr>
            <w:noProof/>
            <w:webHidden/>
          </w:rPr>
          <w:fldChar w:fldCharType="separate"/>
        </w:r>
        <w:r w:rsidR="008F20AE">
          <w:rPr>
            <w:noProof/>
            <w:webHidden/>
          </w:rPr>
          <w:t>36</w:t>
        </w:r>
        <w:r w:rsidR="008F20AE">
          <w:rPr>
            <w:noProof/>
            <w:webHidden/>
          </w:rPr>
          <w:fldChar w:fldCharType="end"/>
        </w:r>
      </w:hyperlink>
    </w:p>
    <w:p w14:paraId="5068357A" w14:textId="77777777" w:rsidR="008F20AE" w:rsidRDefault="008F20AE">
      <w:r>
        <w:fldChar w:fldCharType="end"/>
      </w:r>
    </w:p>
    <w:p w14:paraId="48D87298" w14:textId="77777777" w:rsidR="008F20AE" w:rsidRDefault="008F20AE"/>
    <w:p w14:paraId="32B112ED" w14:textId="77777777" w:rsidR="008F20AE" w:rsidRDefault="008F20AE"/>
    <w:p w14:paraId="4E2FE28B" w14:textId="77777777" w:rsidR="008F20AE" w:rsidRDefault="008F20AE"/>
    <w:p w14:paraId="1E12BD2C" w14:textId="77777777" w:rsidR="008F20AE" w:rsidRDefault="008F20AE"/>
    <w:p w14:paraId="4FF0102F" w14:textId="77777777" w:rsidR="008F20AE" w:rsidRDefault="008F20AE"/>
    <w:p w14:paraId="47A9B4B0" w14:textId="77777777" w:rsidR="008F20AE" w:rsidRDefault="008F20AE"/>
    <w:p w14:paraId="5485A711" w14:textId="77777777" w:rsidR="008F20AE" w:rsidRDefault="008F20AE"/>
    <w:p w14:paraId="26671CEE" w14:textId="77777777" w:rsidR="008F20AE" w:rsidRDefault="008F20AE"/>
    <w:p w14:paraId="5CCDA390" w14:textId="77777777" w:rsidR="008F20AE" w:rsidRDefault="008F20AE"/>
    <w:p w14:paraId="5808A1A1" w14:textId="77777777" w:rsidR="008F20AE" w:rsidRDefault="008F20AE"/>
    <w:p w14:paraId="5E2D80EB" w14:textId="77777777" w:rsidR="008F20AE" w:rsidRDefault="008F20AE"/>
    <w:p w14:paraId="12B792A3" w14:textId="77777777" w:rsidR="008F20AE" w:rsidRDefault="008F20AE"/>
    <w:p w14:paraId="278133D5" w14:textId="77777777" w:rsidR="008F20AE" w:rsidRDefault="008F20AE"/>
    <w:p w14:paraId="22AE4A32" w14:textId="77777777" w:rsidR="008F20AE" w:rsidRDefault="008F20AE"/>
    <w:p w14:paraId="13613583" w14:textId="77777777" w:rsidR="008F20AE" w:rsidRDefault="008F20AE"/>
    <w:p w14:paraId="134E91CC" w14:textId="77777777" w:rsidR="008F20AE" w:rsidRDefault="008F20AE"/>
    <w:p w14:paraId="483C0338" w14:textId="77777777" w:rsidR="008F20AE" w:rsidRDefault="008F20AE"/>
    <w:p w14:paraId="41545974" w14:textId="77777777" w:rsidR="008F20AE" w:rsidRDefault="008F20AE"/>
    <w:p w14:paraId="55742407" w14:textId="5039234A" w:rsidR="00FF7626" w:rsidRDefault="00FF7626" w:rsidP="00FF7626">
      <w:pPr>
        <w:pStyle w:val="Ttulo1"/>
      </w:pPr>
      <w:bookmarkStart w:id="2" w:name="_Toc503913931"/>
      <w:r>
        <w:t>Introdução</w:t>
      </w:r>
      <w:bookmarkEnd w:id="2"/>
    </w:p>
    <w:p w14:paraId="6397101C" w14:textId="77777777" w:rsidR="00FF7626" w:rsidRDefault="00FF7626" w:rsidP="00FF7626"/>
    <w:p w14:paraId="4B977147" w14:textId="77777777" w:rsidR="00FF7626" w:rsidRPr="00E73DD8" w:rsidRDefault="00FF7626" w:rsidP="00FF7626">
      <w:pPr>
        <w:ind w:firstLine="708"/>
        <w:jc w:val="both"/>
        <w:rPr>
          <w:sz w:val="22"/>
          <w:szCs w:val="22"/>
        </w:rPr>
      </w:pPr>
      <w:r w:rsidRPr="00E73DD8">
        <w:rPr>
          <w:sz w:val="22"/>
          <w:szCs w:val="22"/>
        </w:rPr>
        <w:t>Trials4Health é uma aplicação para o telemóvel desenvolvido pelo Instituto Politécnico da Guarda, Instituto Politécnico de Bragança e a Startup Kinematix Sense, que reúnem uma equipa interdisciplinar constituída por especialistas na área das Ciências da Computação, Ciências do Desporto, Engenharia Biomédica e na prática de desportos outdoor.</w:t>
      </w:r>
    </w:p>
    <w:p w14:paraId="0BE18444" w14:textId="77777777" w:rsidR="00FF7626" w:rsidRPr="00E73DD8" w:rsidRDefault="00FF7626" w:rsidP="00FF7626">
      <w:pPr>
        <w:jc w:val="both"/>
        <w:rPr>
          <w:sz w:val="22"/>
          <w:szCs w:val="22"/>
        </w:rPr>
      </w:pPr>
    </w:p>
    <w:p w14:paraId="659BE584" w14:textId="77777777" w:rsidR="00FF7626" w:rsidRPr="00E73DD8" w:rsidRDefault="00FF7626" w:rsidP="00FF7626">
      <w:pPr>
        <w:ind w:firstLine="708"/>
        <w:jc w:val="both"/>
        <w:rPr>
          <w:sz w:val="22"/>
          <w:szCs w:val="22"/>
        </w:rPr>
      </w:pPr>
      <w:r w:rsidRPr="00E73DD8">
        <w:rPr>
          <w:sz w:val="22"/>
          <w:szCs w:val="22"/>
        </w:rPr>
        <w:t>Esta Aplicação foi desenvolvida com o objetivo de auxiliar o utilizador a percorrer trilhos na serra da Estrela, tal como a recomendação de trilhos de acordo com a condição física do utilizador, a indicação do esforço cardíaco e gasto energético, o impacto muscular e articular. </w:t>
      </w:r>
    </w:p>
    <w:p w14:paraId="28C0D75D" w14:textId="77777777" w:rsidR="00FF7626" w:rsidRPr="00E73DD8" w:rsidRDefault="00FF7626" w:rsidP="00FF7626">
      <w:pPr>
        <w:jc w:val="both"/>
        <w:rPr>
          <w:sz w:val="22"/>
          <w:szCs w:val="22"/>
        </w:rPr>
      </w:pPr>
    </w:p>
    <w:p w14:paraId="0912DF88" w14:textId="77777777" w:rsidR="00FF7626" w:rsidRPr="00E73DD8" w:rsidRDefault="00FF7626" w:rsidP="00FF7626">
      <w:pPr>
        <w:ind w:firstLine="708"/>
        <w:jc w:val="both"/>
        <w:rPr>
          <w:sz w:val="22"/>
          <w:szCs w:val="22"/>
        </w:rPr>
      </w:pPr>
      <w:r w:rsidRPr="00E73DD8">
        <w:rPr>
          <w:sz w:val="22"/>
          <w:szCs w:val="22"/>
        </w:rPr>
        <w:t>Neste trabalho vamos focar nos mais na parte de gerar estatísticas, ou seja, tudo que seja medias, velocidades, resultados, vamos também criar paginas para dar auxilio aos utilizadores como métodos de sobrevivência, manobras de socorrismo cuidados a ter em cada trilho, equipamentos necessários para assim conseguir preencher os requisitos de cada um.</w:t>
      </w:r>
    </w:p>
    <w:p w14:paraId="3551EDC5" w14:textId="77777777" w:rsidR="00FF7626" w:rsidRDefault="00FF7626" w:rsidP="00FF7626">
      <w:pPr>
        <w:ind w:firstLine="708"/>
        <w:jc w:val="both"/>
        <w:rPr>
          <w:sz w:val="22"/>
          <w:szCs w:val="22"/>
        </w:rPr>
      </w:pPr>
    </w:p>
    <w:p w14:paraId="6AE60AD1" w14:textId="77777777" w:rsidR="00FF7626" w:rsidRDefault="00FF7626" w:rsidP="00FF7626">
      <w:pPr>
        <w:pStyle w:val="Ttulo1"/>
      </w:pPr>
      <w:bookmarkStart w:id="3" w:name="_Toc503913932"/>
      <w:r>
        <w:t>Descrição do tema do projeto</w:t>
      </w:r>
      <w:bookmarkEnd w:id="3"/>
    </w:p>
    <w:p w14:paraId="1639DA6E" w14:textId="77777777" w:rsidR="00FF7626" w:rsidRDefault="00FF7626" w:rsidP="00FF7626"/>
    <w:p w14:paraId="447D7405" w14:textId="7C76AE42" w:rsidR="00FF7626" w:rsidRDefault="00FF7626" w:rsidP="009F7BA0">
      <w:pPr>
        <w:ind w:firstLine="708"/>
        <w:jc w:val="both"/>
        <w:rPr>
          <w:sz w:val="22"/>
          <w:szCs w:val="22"/>
        </w:rPr>
      </w:pPr>
      <w:r>
        <w:rPr>
          <w:sz w:val="22"/>
          <w:szCs w:val="22"/>
        </w:rPr>
        <w:t xml:space="preserve">Em consequência do desafio já lançado pela </w:t>
      </w:r>
      <w:r w:rsidR="009F7BA0">
        <w:rPr>
          <w:sz w:val="22"/>
          <w:szCs w:val="22"/>
        </w:rPr>
        <w:t>Associação</w:t>
      </w:r>
      <w:r>
        <w:rPr>
          <w:sz w:val="22"/>
          <w:szCs w:val="22"/>
        </w:rPr>
        <w:t xml:space="preserve"> Geoparque Estrela e pelo Parque Natural da Serra da Estrela</w:t>
      </w:r>
      <w:r w:rsidR="009F7BA0">
        <w:rPr>
          <w:sz w:val="22"/>
          <w:szCs w:val="22"/>
        </w:rPr>
        <w:t xml:space="preserve"> pretende-se que com </w:t>
      </w:r>
      <w:r>
        <w:rPr>
          <w:sz w:val="22"/>
          <w:szCs w:val="22"/>
        </w:rPr>
        <w:t xml:space="preserve">este projeto </w:t>
      </w:r>
      <w:r w:rsidR="009F7BA0">
        <w:rPr>
          <w:sz w:val="22"/>
          <w:szCs w:val="22"/>
        </w:rPr>
        <w:t>uma</w:t>
      </w:r>
      <w:r>
        <w:rPr>
          <w:sz w:val="22"/>
          <w:szCs w:val="22"/>
        </w:rPr>
        <w:t xml:space="preserve"> aproximação das instituições de ensino superior ao meio envolvente assente numa intervenção localizada no sistema territorial de modo a gerar resultados que suportem praticas </w:t>
      </w:r>
      <w:r w:rsidR="009F7BA0">
        <w:rPr>
          <w:sz w:val="22"/>
          <w:szCs w:val="22"/>
        </w:rPr>
        <w:t>saudáveis</w:t>
      </w:r>
      <w:r>
        <w:rPr>
          <w:sz w:val="22"/>
          <w:szCs w:val="22"/>
        </w:rPr>
        <w:t xml:space="preserve"> e rentáveis</w:t>
      </w:r>
      <w:r w:rsidR="009F7BA0">
        <w:rPr>
          <w:sz w:val="22"/>
          <w:szCs w:val="22"/>
        </w:rPr>
        <w:t>, para tal efeito pretende se caracterizar o esforço de pedestrianismo, ao longo de uma grande rota, que no futuro seja sustentada por indicadores técnicos , físicos e digitais</w:t>
      </w:r>
      <w:r>
        <w:rPr>
          <w:sz w:val="22"/>
          <w:szCs w:val="22"/>
        </w:rPr>
        <w:t>.</w:t>
      </w:r>
    </w:p>
    <w:p w14:paraId="6DE5ECAF" w14:textId="3B90621C" w:rsidR="00FF7626" w:rsidRDefault="00FF7626" w:rsidP="00FF7626">
      <w:pPr>
        <w:ind w:firstLine="708"/>
        <w:jc w:val="both"/>
        <w:rPr>
          <w:sz w:val="22"/>
          <w:szCs w:val="22"/>
        </w:rPr>
      </w:pPr>
    </w:p>
    <w:p w14:paraId="2D109B39" w14:textId="59A3DDFE" w:rsidR="009F7BA0" w:rsidRDefault="009F7BA0" w:rsidP="00FF7626">
      <w:pPr>
        <w:ind w:firstLine="708"/>
        <w:jc w:val="both"/>
        <w:rPr>
          <w:sz w:val="22"/>
          <w:szCs w:val="22"/>
        </w:rPr>
      </w:pPr>
      <w:r>
        <w:rPr>
          <w:sz w:val="22"/>
          <w:szCs w:val="22"/>
        </w:rPr>
        <w:t>Espera-se que os especialistas na área das ciências geográficas criem/ ajustem uma rota que, na sua versão final atravesse a Serra na totalidade. Devido a larga extensão que se espera cobrir, perspetiva se que a mesma seja dividida em etapas. Posteriormente será realizada uma abordagem cientifica objetivando perceber o impacto das exigências da rota a nível físico dos seus praticantes, serão avaliados indicadores fisiológicos e biomecânicos discriminadores de esforço requerido para completar cada etapa.</w:t>
      </w:r>
    </w:p>
    <w:p w14:paraId="1A58E76C" w14:textId="4BE685D7" w:rsidR="009F7BA0" w:rsidRDefault="009F7BA0" w:rsidP="00FF7626">
      <w:pPr>
        <w:ind w:firstLine="708"/>
        <w:jc w:val="both"/>
        <w:rPr>
          <w:sz w:val="22"/>
          <w:szCs w:val="22"/>
        </w:rPr>
      </w:pPr>
    </w:p>
    <w:p w14:paraId="65A964BE" w14:textId="23458F4D" w:rsidR="009F7BA0" w:rsidRDefault="003025BA" w:rsidP="00FF7626">
      <w:pPr>
        <w:ind w:firstLine="708"/>
        <w:jc w:val="both"/>
        <w:rPr>
          <w:sz w:val="22"/>
          <w:szCs w:val="22"/>
        </w:rPr>
      </w:pPr>
      <w:r>
        <w:rPr>
          <w:sz w:val="22"/>
          <w:szCs w:val="22"/>
        </w:rPr>
        <w:t>Poderão</w:t>
      </w:r>
      <w:r w:rsidR="009F7BA0">
        <w:rPr>
          <w:sz w:val="22"/>
          <w:szCs w:val="22"/>
        </w:rPr>
        <w:t xml:space="preserve"> assim identificar se qual ou quais serão as etapas mais adequadas para cada utente, de acordo com a sua idade e/ou nível de aptidão física. Esta parte ficara assente numa </w:t>
      </w:r>
      <w:r>
        <w:rPr>
          <w:sz w:val="22"/>
          <w:szCs w:val="22"/>
        </w:rPr>
        <w:t>colaboração</w:t>
      </w:r>
      <w:r w:rsidR="009F7BA0">
        <w:rPr>
          <w:sz w:val="22"/>
          <w:szCs w:val="22"/>
        </w:rPr>
        <w:t xml:space="preserve"> </w:t>
      </w:r>
      <w:r>
        <w:rPr>
          <w:sz w:val="22"/>
          <w:szCs w:val="22"/>
        </w:rPr>
        <w:t>entre o Instituto Politécnico da Guarda, Instituto Politécnico de bragança e a startup Kinematix Sense, S.A., que reúnem uma equipa interdisciplinar constituída por especialistas na área das ciências do desporto, Engenharia Biomédica e na pratica de desportos outdoor. Finalmente objetiva se desenhar uma plataforma informática que congregue as diferentes dimensões caracterizadoras da rota, como produto vendível para desenvolvimento regional. Esta parte ficara a cargo dos especialistas das ciências da computação do Instituto Politécnico da Guarda, com vasta experiencia em ferramentas digitais para a comunicação web junto da sociedade.</w:t>
      </w:r>
    </w:p>
    <w:p w14:paraId="095EE761" w14:textId="2A729417" w:rsidR="003025BA" w:rsidRDefault="003025BA" w:rsidP="00FF7626">
      <w:pPr>
        <w:ind w:firstLine="708"/>
        <w:jc w:val="both"/>
        <w:rPr>
          <w:sz w:val="22"/>
          <w:szCs w:val="22"/>
        </w:rPr>
      </w:pPr>
    </w:p>
    <w:p w14:paraId="08A81119" w14:textId="6ED83F1E" w:rsidR="003025BA" w:rsidRDefault="003025BA" w:rsidP="00FF7626">
      <w:pPr>
        <w:ind w:firstLine="708"/>
        <w:jc w:val="both"/>
        <w:rPr>
          <w:sz w:val="22"/>
          <w:szCs w:val="22"/>
        </w:rPr>
      </w:pPr>
      <w:r>
        <w:rPr>
          <w:sz w:val="22"/>
          <w:szCs w:val="22"/>
        </w:rPr>
        <w:lastRenderedPageBreak/>
        <w:t>Do nosso conhecimento parecem não existir ofertas de turismo ativo que envolvam a atividade pedestrianismo e que estejam sustentadas cientificamente por indicadores de esforço físico. Mais ainda, a região da Serra da Estrela, carece de uma atração sazonal organizada que não a exclusiva pratica de desportos de inverno. Assim, o presente projeto apresenta se como uma mais valia pelo conforto e paisagem que poderá proporcionar pela segurança no esforço exigido aos praticantes e pelo desenvolvimento económico paralelo</w:t>
      </w:r>
    </w:p>
    <w:p w14:paraId="294E8E3B" w14:textId="77777777" w:rsidR="00C03909" w:rsidRDefault="00C03909" w:rsidP="00C03909"/>
    <w:p w14:paraId="619D9F0E" w14:textId="77777777" w:rsidR="00C03909" w:rsidRDefault="00C03909" w:rsidP="00C03909">
      <w:pPr>
        <w:pStyle w:val="Ttulo1"/>
      </w:pPr>
      <w:bookmarkStart w:id="4" w:name="_Toc503913933"/>
      <w:r>
        <w:t>Diagrama de Contexto</w:t>
      </w:r>
      <w:bookmarkEnd w:id="4"/>
    </w:p>
    <w:p w14:paraId="76EBBE77" w14:textId="45592ABC" w:rsidR="00C03909" w:rsidRDefault="00C03909" w:rsidP="00C03909"/>
    <w:p w14:paraId="4CF6C807" w14:textId="469D705C" w:rsidR="00C03909" w:rsidRDefault="00C03909" w:rsidP="00C03909"/>
    <w:p w14:paraId="15CBFB06" w14:textId="7A977ACC" w:rsidR="006B090E" w:rsidRDefault="006B090E" w:rsidP="006B090E">
      <w:pPr>
        <w:keepNext/>
      </w:pPr>
      <w:r w:rsidRPr="006B090E">
        <w:t xml:space="preserve"> </w:t>
      </w:r>
      <w:r>
        <w:rPr>
          <w:noProof/>
        </w:rPr>
        <w:drawing>
          <wp:inline distT="0" distB="0" distL="0" distR="0" wp14:anchorId="369E0D25" wp14:editId="55226BB0">
            <wp:extent cx="5396230" cy="890315"/>
            <wp:effectExtent l="0" t="0" r="0" b="5080"/>
            <wp:docPr id="2" name="Imagem 2" descr="Diagrama de Contex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a de Context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6230" cy="890315"/>
                    </a:xfrm>
                    <a:prstGeom prst="rect">
                      <a:avLst/>
                    </a:prstGeom>
                    <a:noFill/>
                    <a:ln>
                      <a:noFill/>
                    </a:ln>
                  </pic:spPr>
                </pic:pic>
              </a:graphicData>
            </a:graphic>
          </wp:inline>
        </w:drawing>
      </w:r>
    </w:p>
    <w:p w14:paraId="553BA858" w14:textId="2DB2073C" w:rsidR="00C03909" w:rsidRDefault="00C03909" w:rsidP="00C03909"/>
    <w:p w14:paraId="6CB61840" w14:textId="355D2D64" w:rsidR="00C03909" w:rsidRPr="00C03909" w:rsidRDefault="00C03909" w:rsidP="00C03909"/>
    <w:p w14:paraId="20CD38C0" w14:textId="6EA3E32B" w:rsidR="00C03909" w:rsidRDefault="00C03909"/>
    <w:p w14:paraId="7C06EDFF" w14:textId="0FFE61C1" w:rsidR="00C03909" w:rsidRDefault="00C03909"/>
    <w:p w14:paraId="30E53E15" w14:textId="509DEA92" w:rsidR="00C03909" w:rsidRDefault="00C03909"/>
    <w:p w14:paraId="658B7B93" w14:textId="204EE1D7" w:rsidR="00C03909" w:rsidRDefault="006B090E">
      <w:r>
        <w:rPr>
          <w:noProof/>
        </w:rPr>
        <mc:AlternateContent>
          <mc:Choice Requires="wps">
            <w:drawing>
              <wp:anchor distT="0" distB="0" distL="114300" distR="114300" simplePos="0" relativeHeight="251681792" behindDoc="0" locked="0" layoutInCell="1" allowOverlap="1" wp14:anchorId="7A7EF31E" wp14:editId="49873351">
                <wp:simplePos x="0" y="0"/>
                <wp:positionH relativeFrom="column">
                  <wp:posOffset>-743585</wp:posOffset>
                </wp:positionH>
                <wp:positionV relativeFrom="paragraph">
                  <wp:posOffset>296545</wp:posOffset>
                </wp:positionV>
                <wp:extent cx="7011035" cy="266700"/>
                <wp:effectExtent l="0" t="0" r="0" b="0"/>
                <wp:wrapTight wrapText="bothSides">
                  <wp:wrapPolygon edited="0">
                    <wp:start x="0" y="0"/>
                    <wp:lineTo x="0" y="20571"/>
                    <wp:lineTo x="21520" y="20571"/>
                    <wp:lineTo x="21520" y="0"/>
                    <wp:lineTo x="0" y="0"/>
                  </wp:wrapPolygon>
                </wp:wrapTight>
                <wp:docPr id="24" name="Caixa de Texto 24"/>
                <wp:cNvGraphicFramePr/>
                <a:graphic xmlns:a="http://schemas.openxmlformats.org/drawingml/2006/main">
                  <a:graphicData uri="http://schemas.microsoft.com/office/word/2010/wordprocessingShape">
                    <wps:wsp>
                      <wps:cNvSpPr txBox="1"/>
                      <wps:spPr>
                        <a:xfrm>
                          <a:off x="0" y="0"/>
                          <a:ext cx="7011035" cy="266700"/>
                        </a:xfrm>
                        <a:prstGeom prst="rect">
                          <a:avLst/>
                        </a:prstGeom>
                        <a:solidFill>
                          <a:prstClr val="white"/>
                        </a:solidFill>
                        <a:ln>
                          <a:noFill/>
                        </a:ln>
                        <a:effectLst/>
                      </wps:spPr>
                      <wps:txbx>
                        <w:txbxContent>
                          <w:p w14:paraId="4C4A9ADE" w14:textId="5E928311" w:rsidR="00EF2DD1" w:rsidRPr="00AC0AF4" w:rsidRDefault="00EF2DD1" w:rsidP="006A26CC">
                            <w:pPr>
                              <w:pStyle w:val="Legenda"/>
                              <w:jc w:val="center"/>
                              <w:rPr>
                                <w:noProof/>
                              </w:rPr>
                            </w:pPr>
                            <w:bookmarkStart w:id="5" w:name="_Toc503447832"/>
                            <w:r>
                              <w:t xml:space="preserve">Ilustração </w:t>
                            </w:r>
                            <w:r>
                              <w:fldChar w:fldCharType="begin"/>
                            </w:r>
                            <w:r>
                              <w:instrText xml:space="preserve"> SEQ Ilustração \* ARABIC </w:instrText>
                            </w:r>
                            <w:r>
                              <w:fldChar w:fldCharType="separate"/>
                            </w:r>
                            <w:r>
                              <w:rPr>
                                <w:noProof/>
                              </w:rPr>
                              <w:t>1</w:t>
                            </w:r>
                            <w:r>
                              <w:rPr>
                                <w:noProof/>
                              </w:rPr>
                              <w:fldChar w:fldCharType="end"/>
                            </w:r>
                            <w:r>
                              <w:t>- Diagrama de Contexto</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A7EF31E" id="_x0000_t202" coordsize="21600,21600" o:spt="202" path="m,l,21600r21600,l21600,xe">
                <v:stroke joinstyle="miter"/>
                <v:path gradientshapeok="t" o:connecttype="rect"/>
              </v:shapetype>
              <v:shape id="Caixa de Texto 24" o:spid="_x0000_s1026" type="#_x0000_t202" style="position:absolute;margin-left:-58.55pt;margin-top:23.35pt;width:552.05pt;height:21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" stroked="f">
                <v:textbox style="mso-fit-shape-to-text:t" inset="0,0,0,0">
                  <w:txbxContent>
                    <w:p w14:paraId="4C4A9ADE" w14:textId="5E928311" w:rsidR="00EF2DD1" w:rsidRPr="00AC0AF4" w:rsidRDefault="00EF2DD1" w:rsidP="006A26CC">
                      <w:pPr>
                        <w:pStyle w:val="Legenda"/>
                        <w:jc w:val="center"/>
                        <w:rPr>
                          <w:noProof/>
                        </w:rPr>
                      </w:pPr>
                      <w:bookmarkStart w:id="6" w:name="_Toc503447832"/>
                      <w:r>
                        <w:t xml:space="preserve">Ilustração </w:t>
                      </w:r>
                      <w:r>
                        <w:fldChar w:fldCharType="begin"/>
                      </w:r>
                      <w:r>
                        <w:instrText xml:space="preserve"> SEQ Ilustração \* ARABIC </w:instrText>
                      </w:r>
                      <w:r>
                        <w:fldChar w:fldCharType="separate"/>
                      </w:r>
                      <w:r>
                        <w:rPr>
                          <w:noProof/>
                        </w:rPr>
                        <w:t>1</w:t>
                      </w:r>
                      <w:r>
                        <w:rPr>
                          <w:noProof/>
                        </w:rPr>
                        <w:fldChar w:fldCharType="end"/>
                      </w:r>
                      <w:r>
                        <w:t>- Diagrama de Contexto</w:t>
                      </w:r>
                      <w:bookmarkEnd w:id="6"/>
                    </w:p>
                  </w:txbxContent>
                </v:textbox>
                <w10:wrap type="tight"/>
              </v:shape>
            </w:pict>
          </mc:Fallback>
        </mc:AlternateContent>
      </w:r>
    </w:p>
    <w:p w14:paraId="3310AF56" w14:textId="3405C75E" w:rsidR="00C03909" w:rsidRDefault="00C03909"/>
    <w:p w14:paraId="22235687" w14:textId="06CB6EE9" w:rsidR="00C03909" w:rsidRDefault="00C03909"/>
    <w:p w14:paraId="40BB3C2E" w14:textId="019533B3" w:rsidR="00C03909" w:rsidRDefault="00C03909"/>
    <w:p w14:paraId="6A0080F5" w14:textId="77777777" w:rsidR="00C03909" w:rsidRDefault="00C03909"/>
    <w:p w14:paraId="2BBD7B1C" w14:textId="77777777" w:rsidR="00501107" w:rsidRDefault="00501107" w:rsidP="00C03909">
      <w:pPr>
        <w:pStyle w:val="Ttulo1"/>
      </w:pPr>
      <w:bookmarkStart w:id="7" w:name="_Toc499141392"/>
    </w:p>
    <w:p w14:paraId="207A4C88" w14:textId="77777777" w:rsidR="00501107" w:rsidRDefault="00501107" w:rsidP="00C03909">
      <w:pPr>
        <w:pStyle w:val="Ttulo1"/>
      </w:pPr>
    </w:p>
    <w:p w14:paraId="61FCD9AF" w14:textId="5A58EC9E" w:rsidR="00C03909" w:rsidRDefault="00C03909" w:rsidP="00C03909">
      <w:pPr>
        <w:pStyle w:val="Ttulo1"/>
      </w:pPr>
      <w:bookmarkStart w:id="8" w:name="_Toc503913934"/>
      <w:r>
        <w:t>Padrões de Desenvolvimento</w:t>
      </w:r>
      <w:bookmarkEnd w:id="7"/>
      <w:bookmarkEnd w:id="8"/>
    </w:p>
    <w:p w14:paraId="3C37F6F3" w14:textId="77777777" w:rsidR="00C03909" w:rsidRDefault="00C03909" w:rsidP="00C03909">
      <w:pPr>
        <w:pStyle w:val="Cabealho2"/>
      </w:pPr>
    </w:p>
    <w:p w14:paraId="4A09A317" w14:textId="77777777" w:rsidR="00C03909" w:rsidRDefault="00C03909" w:rsidP="00C03909">
      <w:pPr>
        <w:pStyle w:val="Cabealho2"/>
      </w:pPr>
      <w:bookmarkStart w:id="9" w:name="_Toc499141393"/>
      <w:bookmarkStart w:id="10" w:name="_Toc503913935"/>
      <w:r>
        <w:t>Two Tier Review</w:t>
      </w:r>
      <w:bookmarkEnd w:id="9"/>
      <w:bookmarkEnd w:id="10"/>
    </w:p>
    <w:p w14:paraId="6EC288E3" w14:textId="77777777" w:rsidR="00C03909" w:rsidRPr="00C03909" w:rsidRDefault="00C03909" w:rsidP="00C03909">
      <w:pPr>
        <w:rPr>
          <w:sz w:val="21"/>
        </w:rPr>
      </w:pPr>
    </w:p>
    <w:p w14:paraId="380A5D02" w14:textId="77777777" w:rsidR="00C03909" w:rsidRPr="00C03909" w:rsidRDefault="00C03909" w:rsidP="00C03909">
      <w:pPr>
        <w:ind w:firstLine="708"/>
        <w:jc w:val="both"/>
        <w:rPr>
          <w:sz w:val="22"/>
        </w:rPr>
      </w:pPr>
      <w:r w:rsidRPr="00C03909">
        <w:rPr>
          <w:sz w:val="22"/>
        </w:rPr>
        <w:t xml:space="preserve">Two Tier Review diz que se tivermos algum problema devemos discutir e debater com os nossos superiores e todas as partes interessadas sem gastar muito tempo e dinheiro para assim rever os casos de uso, as reviews são fundamentais mesmo no processo de desenvolvimento porque os erros são difíceis de detetar, porque para quem os faz eles tornam-se familiares, ou seja, é melhor que uma pessoa de fora reveja o trabalho para assim os identificar mais rapidamente, convém também ser muita gente pois assim conseguem abranger todos os objetivos, áreas e conhecimentos para assim entender e representar um grande projeto. </w:t>
      </w:r>
    </w:p>
    <w:p w14:paraId="009EE8FA" w14:textId="77777777" w:rsidR="00C03909" w:rsidRPr="00C03909" w:rsidRDefault="00C03909" w:rsidP="00C03909">
      <w:pPr>
        <w:ind w:firstLine="708"/>
        <w:jc w:val="both"/>
        <w:rPr>
          <w:sz w:val="22"/>
        </w:rPr>
      </w:pPr>
      <w:r w:rsidRPr="00C03909">
        <w:rPr>
          <w:sz w:val="22"/>
        </w:rPr>
        <w:t xml:space="preserve">As reviews são caras, tedias e consomem muito tempo, por isso temos que escolher bem as pessoas que vão e quando são marcadas. Existem dois tipos de reviews que são, </w:t>
      </w:r>
      <w:r w:rsidRPr="00C03909">
        <w:rPr>
          <w:sz w:val="22"/>
        </w:rPr>
        <w:lastRenderedPageBreak/>
        <w:t>pequenas e grandes, as pequenas devem de ser realizadas muitas vezes e só com as pessoas interessadas podem até ser informais até mesmo de secretaria são mais para eliminar ruido e problemas técnicos, enquanto que as grandes devem ser com todos envolvidos e por norma só é feita uma vez.</w:t>
      </w:r>
    </w:p>
    <w:p w14:paraId="6B5C6ABA" w14:textId="77777777" w:rsidR="00C03909" w:rsidRDefault="00C03909" w:rsidP="00C03909">
      <w:pPr>
        <w:rPr>
          <w:rFonts w:asciiTheme="majorHAnsi" w:eastAsiaTheme="majorEastAsia" w:hAnsiTheme="majorHAnsi" w:cstheme="majorBidi"/>
          <w:color w:val="2F5496" w:themeColor="accent1" w:themeShade="BF"/>
          <w:sz w:val="32"/>
          <w:szCs w:val="32"/>
        </w:rPr>
      </w:pPr>
    </w:p>
    <w:p w14:paraId="53774C58" w14:textId="77777777" w:rsidR="000211D2" w:rsidRDefault="000211D2" w:rsidP="00C03909"/>
    <w:p w14:paraId="22B8AB34" w14:textId="77777777" w:rsidR="00C03909" w:rsidRDefault="00C03909" w:rsidP="00C03909"/>
    <w:p w14:paraId="218CBE90" w14:textId="77777777" w:rsidR="00C03909" w:rsidRDefault="00C03909" w:rsidP="00C03909">
      <w:pPr>
        <w:pStyle w:val="Cabealho2"/>
      </w:pPr>
      <w:bookmarkStart w:id="11" w:name="_Toc503913936"/>
      <w:r>
        <w:t>Quitting Time</w:t>
      </w:r>
      <w:bookmarkEnd w:id="11"/>
    </w:p>
    <w:p w14:paraId="2F775788" w14:textId="77777777" w:rsidR="00C03909" w:rsidRDefault="00C03909" w:rsidP="00C03909">
      <w:pPr>
        <w:ind w:firstLine="708"/>
      </w:pPr>
    </w:p>
    <w:p w14:paraId="1065BF3F" w14:textId="77777777" w:rsidR="00C03909" w:rsidRPr="00C03909" w:rsidRDefault="00C03909" w:rsidP="00C03909">
      <w:pPr>
        <w:ind w:firstLine="708"/>
        <w:jc w:val="both"/>
        <w:rPr>
          <w:sz w:val="22"/>
          <w:szCs w:val="22"/>
        </w:rPr>
      </w:pPr>
      <w:r w:rsidRPr="00C03909">
        <w:rPr>
          <w:sz w:val="22"/>
          <w:szCs w:val="22"/>
        </w:rPr>
        <w:t>Quando observamos que o desenvolvimento dos casos de uso está bastante extenso alem do que é pretendido pelos stakeholders, reparamos que os custos associados a esse caso de uso disparam desnecessariamente alem de aumentos substancialmente os tempos de desenvolvimento.</w:t>
      </w:r>
    </w:p>
    <w:p w14:paraId="2A668843" w14:textId="77777777" w:rsidR="00C03909" w:rsidRPr="00C03909" w:rsidRDefault="00C03909" w:rsidP="00C03909">
      <w:pPr>
        <w:ind w:firstLine="708"/>
        <w:jc w:val="both"/>
        <w:rPr>
          <w:sz w:val="22"/>
          <w:szCs w:val="22"/>
          <w:u w:val="single"/>
        </w:rPr>
      </w:pPr>
      <w:r w:rsidRPr="00C03909">
        <w:rPr>
          <w:sz w:val="22"/>
          <w:szCs w:val="22"/>
        </w:rPr>
        <w:t>Para evitar que isto aconteça devemos:</w:t>
      </w:r>
    </w:p>
    <w:p w14:paraId="3A864AE8" w14:textId="77777777" w:rsidR="00C03909" w:rsidRPr="00C03909" w:rsidRDefault="00C03909" w:rsidP="00C03909">
      <w:pPr>
        <w:pStyle w:val="PargrafodaLista"/>
        <w:numPr>
          <w:ilvl w:val="0"/>
          <w:numId w:val="1"/>
        </w:numPr>
        <w:jc w:val="both"/>
      </w:pPr>
      <w:r w:rsidRPr="00C03909">
        <w:t>Parar de desenvolver os casos de uso assim que estiverem completos e satisfatórios de forma a cumprir os requisitos da audiência.</w:t>
      </w:r>
    </w:p>
    <w:p w14:paraId="4CF47495" w14:textId="77777777" w:rsidR="00C03909" w:rsidRPr="00C03909" w:rsidRDefault="00C03909" w:rsidP="00C03909">
      <w:pPr>
        <w:pStyle w:val="PargrafodaLista"/>
        <w:numPr>
          <w:ilvl w:val="0"/>
          <w:numId w:val="1"/>
        </w:numPr>
        <w:jc w:val="both"/>
      </w:pPr>
      <w:r w:rsidRPr="00C03909">
        <w:t>Saber quais os objetivos que pretendemos atingir para o caso de uso a desenvolver.</w:t>
      </w:r>
    </w:p>
    <w:p w14:paraId="59294AD9" w14:textId="77777777" w:rsidR="00C03909" w:rsidRPr="00C03909" w:rsidRDefault="00C03909" w:rsidP="00C03909">
      <w:pPr>
        <w:pStyle w:val="PargrafodaLista"/>
        <w:numPr>
          <w:ilvl w:val="0"/>
          <w:numId w:val="1"/>
        </w:numPr>
        <w:jc w:val="both"/>
      </w:pPr>
      <w:r w:rsidRPr="00C03909">
        <w:t>Comunicar com todos os que estarão envolvidos para esclarecer a razão pela qual quero desenvolver o caso de uso, assim como obter uma visão dos problemas e riscos aos envolvidos.</w:t>
      </w:r>
    </w:p>
    <w:p w14:paraId="2029550E" w14:textId="77777777" w:rsidR="00C03909" w:rsidRPr="00C03909" w:rsidRDefault="00C03909" w:rsidP="00C03909">
      <w:pPr>
        <w:ind w:left="708"/>
        <w:jc w:val="both"/>
        <w:rPr>
          <w:sz w:val="22"/>
          <w:szCs w:val="22"/>
        </w:rPr>
      </w:pPr>
      <w:r w:rsidRPr="00C03909">
        <w:rPr>
          <w:sz w:val="22"/>
          <w:szCs w:val="22"/>
        </w:rPr>
        <w:t>Os casos de uso serão considerados completos se responderem as questões:</w:t>
      </w:r>
    </w:p>
    <w:p w14:paraId="6CB0B4FA" w14:textId="77777777" w:rsidR="00C03909" w:rsidRPr="00C03909" w:rsidRDefault="00C03909" w:rsidP="00C03909">
      <w:pPr>
        <w:pStyle w:val="PargrafodaLista"/>
        <w:numPr>
          <w:ilvl w:val="0"/>
          <w:numId w:val="2"/>
        </w:numPr>
        <w:jc w:val="both"/>
      </w:pPr>
      <w:r w:rsidRPr="00C03909">
        <w:t>Identificaram e documentaram todos atores e objetivos?</w:t>
      </w:r>
    </w:p>
    <w:p w14:paraId="521BD22E" w14:textId="77777777" w:rsidR="00C03909" w:rsidRPr="00C03909" w:rsidRDefault="00C03909" w:rsidP="00C03909">
      <w:pPr>
        <w:pStyle w:val="PargrafodaLista"/>
        <w:numPr>
          <w:ilvl w:val="0"/>
          <w:numId w:val="2"/>
        </w:numPr>
        <w:jc w:val="both"/>
      </w:pPr>
      <w:r w:rsidRPr="00C03909">
        <w:t>O cliente, ou representante do cliente, reconheceu que o conjunto de casos de uso estão completos e que cada caso de uso encontra.se legível e correto?</w:t>
      </w:r>
    </w:p>
    <w:p w14:paraId="105B1631" w14:textId="77777777" w:rsidR="00C03909" w:rsidRPr="00C03909" w:rsidRDefault="00C03909" w:rsidP="00C03909">
      <w:pPr>
        <w:pStyle w:val="PargrafodaLista"/>
        <w:numPr>
          <w:ilvl w:val="0"/>
          <w:numId w:val="2"/>
        </w:numPr>
        <w:jc w:val="both"/>
      </w:pPr>
      <w:r w:rsidRPr="00C03909">
        <w:t>Os programadores/desenvolvedores conseguem implementar estes casos de uso?</w:t>
      </w:r>
    </w:p>
    <w:p w14:paraId="116F035C" w14:textId="77777777" w:rsidR="00C03909" w:rsidRPr="00C03909" w:rsidRDefault="00C03909" w:rsidP="00C03909">
      <w:pPr>
        <w:ind w:left="708"/>
        <w:jc w:val="both"/>
        <w:rPr>
          <w:sz w:val="22"/>
          <w:szCs w:val="22"/>
        </w:rPr>
      </w:pPr>
      <w:r w:rsidRPr="00C03909">
        <w:rPr>
          <w:sz w:val="22"/>
          <w:szCs w:val="22"/>
        </w:rPr>
        <w:t>O foco devera estar no feedback dos stakeholders e por fim nos programadores assim que os stakeholders se encontrarem de acordo.</w:t>
      </w:r>
    </w:p>
    <w:p w14:paraId="6AE0A4AE" w14:textId="77777777" w:rsidR="00C03909" w:rsidRDefault="00C03909" w:rsidP="00C03909"/>
    <w:p w14:paraId="471A9342" w14:textId="77777777" w:rsidR="00C03909" w:rsidRDefault="00C03909" w:rsidP="00C03909"/>
    <w:p w14:paraId="6190221E" w14:textId="77777777" w:rsidR="00C03909" w:rsidRDefault="00C03909" w:rsidP="00C03909"/>
    <w:p w14:paraId="7179BC40" w14:textId="77777777" w:rsidR="00C03909" w:rsidRDefault="00C03909" w:rsidP="00C03909"/>
    <w:p w14:paraId="0848F476" w14:textId="5456DB59" w:rsidR="00C03909" w:rsidRDefault="00074761" w:rsidP="00D66B83">
      <w:pPr>
        <w:pStyle w:val="Cabealho2"/>
      </w:pPr>
      <w:bookmarkStart w:id="12" w:name="_Toc503913937"/>
      <w:r>
        <w:t>Spiral D</w:t>
      </w:r>
      <w:r w:rsidRPr="00074761">
        <w:t>evelopment</w:t>
      </w:r>
      <w:bookmarkEnd w:id="12"/>
    </w:p>
    <w:p w14:paraId="2329D1AE" w14:textId="77777777" w:rsidR="00074761" w:rsidRDefault="00074761" w:rsidP="00C03909"/>
    <w:p w14:paraId="13670AAF" w14:textId="7BBA7720" w:rsidR="009B25B5" w:rsidRPr="00074761" w:rsidRDefault="009B25B5" w:rsidP="00074761">
      <w:pPr>
        <w:ind w:firstLine="708"/>
        <w:jc w:val="both"/>
        <w:rPr>
          <w:sz w:val="22"/>
          <w:szCs w:val="22"/>
        </w:rPr>
      </w:pPr>
      <w:r w:rsidRPr="00074761">
        <w:rPr>
          <w:rFonts w:hint="eastAsia"/>
          <w:sz w:val="22"/>
          <w:szCs w:val="22"/>
        </w:rPr>
        <w:t xml:space="preserve">O desenvolvimento de casos de uso à primeira é </w:t>
      </w:r>
      <w:r w:rsidR="00074761" w:rsidRPr="00074761">
        <w:rPr>
          <w:sz w:val="22"/>
          <w:szCs w:val="22"/>
        </w:rPr>
        <w:t>difícil</w:t>
      </w:r>
      <w:r w:rsidRPr="00074761">
        <w:rPr>
          <w:rFonts w:hint="eastAsia"/>
          <w:sz w:val="22"/>
          <w:szCs w:val="22"/>
        </w:rPr>
        <w:t xml:space="preserve"> pode ser complicada a incorporação de nova informação neles, o que pode atrasar a descoberta de fatores de risco. Os requerimentos são frequentemente </w:t>
      </w:r>
      <w:r w:rsidR="00074761" w:rsidRPr="00074761">
        <w:rPr>
          <w:sz w:val="22"/>
          <w:szCs w:val="22"/>
        </w:rPr>
        <w:t>voláteis</w:t>
      </w:r>
      <w:r w:rsidRPr="00074761">
        <w:rPr>
          <w:rFonts w:hint="eastAsia"/>
          <w:sz w:val="22"/>
          <w:szCs w:val="22"/>
        </w:rPr>
        <w:t xml:space="preserve"> e é </w:t>
      </w:r>
      <w:r w:rsidR="00074761" w:rsidRPr="00074761">
        <w:rPr>
          <w:sz w:val="22"/>
          <w:szCs w:val="22"/>
        </w:rPr>
        <w:t>provável</w:t>
      </w:r>
      <w:r w:rsidRPr="00074761">
        <w:rPr>
          <w:rFonts w:hint="eastAsia"/>
          <w:sz w:val="22"/>
          <w:szCs w:val="22"/>
        </w:rPr>
        <w:t xml:space="preserve"> que mudem à medida que são analisados. Se for cometido um erro na análise dos mesmos, o custo será bastante elevado caso que o erro não </w:t>
      </w:r>
      <w:r w:rsidR="00074761" w:rsidRPr="00074761">
        <w:rPr>
          <w:sz w:val="22"/>
          <w:szCs w:val="22"/>
        </w:rPr>
        <w:t>seja</w:t>
      </w:r>
      <w:r w:rsidRPr="00074761">
        <w:rPr>
          <w:rFonts w:hint="eastAsia"/>
          <w:sz w:val="22"/>
          <w:szCs w:val="22"/>
        </w:rPr>
        <w:t xml:space="preserve"> detetado </w:t>
      </w:r>
      <w:r w:rsidR="00074761" w:rsidRPr="00074761">
        <w:rPr>
          <w:sz w:val="22"/>
          <w:szCs w:val="22"/>
        </w:rPr>
        <w:t>rapidamente</w:t>
      </w:r>
      <w:r w:rsidRPr="00074761">
        <w:rPr>
          <w:rFonts w:hint="eastAsia"/>
          <w:sz w:val="22"/>
          <w:szCs w:val="22"/>
        </w:rPr>
        <w:t xml:space="preserve">. A escrita de casos de uso iterativa dá-nos uma espécie de </w:t>
      </w:r>
      <w:r w:rsidR="00074761" w:rsidRPr="00074761">
        <w:rPr>
          <w:sz w:val="22"/>
          <w:szCs w:val="22"/>
        </w:rPr>
        <w:t>retrospetiva</w:t>
      </w:r>
      <w:r w:rsidRPr="00074761">
        <w:rPr>
          <w:rFonts w:hint="eastAsia"/>
          <w:sz w:val="22"/>
          <w:szCs w:val="22"/>
        </w:rPr>
        <w:t xml:space="preserve"> que nos permite voltar a trás e descartar ou reparar casos de uso que não estejam a funcionar. Pode-se perder algum trabalho a reparar casos de uso, mas não se compara com o trabalho que se iria perder caso fosse escrito de uma só vez e mais importante ainda, pode-se identificar e confrontar os problemas mais </w:t>
      </w:r>
      <w:r w:rsidR="00074761" w:rsidRPr="00074761">
        <w:rPr>
          <w:sz w:val="22"/>
          <w:szCs w:val="22"/>
        </w:rPr>
        <w:t>rapidamente</w:t>
      </w:r>
      <w:r w:rsidRPr="00074761">
        <w:rPr>
          <w:rFonts w:hint="eastAsia"/>
          <w:sz w:val="22"/>
          <w:szCs w:val="22"/>
        </w:rPr>
        <w:t xml:space="preserve"> usando o método iterativo, o que resulta numa maior produtividade.</w:t>
      </w:r>
    </w:p>
    <w:p w14:paraId="61CA87C0" w14:textId="77777777" w:rsidR="00C03909" w:rsidRDefault="00C03909" w:rsidP="00C03909"/>
    <w:p w14:paraId="31C6BB60" w14:textId="77777777" w:rsidR="00C03909" w:rsidRDefault="00C03909" w:rsidP="00C03909"/>
    <w:p w14:paraId="19FAA14E" w14:textId="77777777" w:rsidR="006B090E" w:rsidRDefault="006B090E">
      <w:pPr>
        <w:rPr>
          <w:rFonts w:asciiTheme="majorHAnsi" w:eastAsiaTheme="majorEastAsia" w:hAnsiTheme="majorHAnsi" w:cstheme="majorBidi"/>
          <w:color w:val="2F5496" w:themeColor="accent1" w:themeShade="BF"/>
          <w:sz w:val="32"/>
          <w:szCs w:val="32"/>
        </w:rPr>
      </w:pPr>
      <w:r>
        <w:lastRenderedPageBreak/>
        <w:br w:type="page"/>
      </w:r>
    </w:p>
    <w:p w14:paraId="20D96CF4" w14:textId="3440188D" w:rsidR="00C03909" w:rsidRDefault="00C03909" w:rsidP="00C03909">
      <w:pPr>
        <w:pStyle w:val="Ttulo1"/>
      </w:pPr>
      <w:bookmarkStart w:id="13" w:name="_Toc503913938"/>
      <w:r>
        <w:lastRenderedPageBreak/>
        <w:t>Estado de Arte</w:t>
      </w:r>
      <w:bookmarkEnd w:id="13"/>
    </w:p>
    <w:p w14:paraId="50358D01" w14:textId="77777777" w:rsidR="00C03909" w:rsidRDefault="00C03909" w:rsidP="00C03909"/>
    <w:p w14:paraId="74D97648" w14:textId="77777777" w:rsidR="005E3A99" w:rsidRDefault="005E3A99" w:rsidP="00C03909"/>
    <w:p w14:paraId="559B9F4B" w14:textId="77777777" w:rsidR="005E3A99" w:rsidRDefault="005E3A99" w:rsidP="00C03909"/>
    <w:p w14:paraId="316F3A54" w14:textId="77777777" w:rsidR="00C03909" w:rsidRDefault="00C03909" w:rsidP="00C03909"/>
    <w:tbl>
      <w:tblPr>
        <w:tblpPr w:leftFromText="141" w:rightFromText="141" w:vertAnchor="text" w:horzAnchor="page" w:tblpX="1652" w:tblpY="86"/>
        <w:tblW w:w="8912" w:type="dxa"/>
        <w:tblCellMar>
          <w:left w:w="70" w:type="dxa"/>
          <w:right w:w="70" w:type="dxa"/>
        </w:tblCellMar>
        <w:tblLook w:val="04A0" w:firstRow="1" w:lastRow="0" w:firstColumn="1" w:lastColumn="0" w:noHBand="0" w:noVBand="1"/>
      </w:tblPr>
      <w:tblGrid>
        <w:gridCol w:w="3525"/>
        <w:gridCol w:w="1535"/>
        <w:gridCol w:w="1726"/>
        <w:gridCol w:w="2126"/>
      </w:tblGrid>
      <w:tr w:rsidR="005E3A99" w:rsidRPr="005E3A99" w14:paraId="0C58D1F9" w14:textId="77777777" w:rsidTr="005E3A99">
        <w:trPr>
          <w:trHeight w:val="800"/>
        </w:trPr>
        <w:tc>
          <w:tcPr>
            <w:tcW w:w="3525" w:type="dxa"/>
            <w:tcBorders>
              <w:top w:val="nil"/>
              <w:left w:val="nil"/>
              <w:bottom w:val="nil"/>
              <w:right w:val="nil"/>
            </w:tcBorders>
            <w:shd w:val="clear" w:color="auto" w:fill="auto"/>
            <w:noWrap/>
            <w:vAlign w:val="center"/>
            <w:hideMark/>
          </w:tcPr>
          <w:p w14:paraId="2975C981" w14:textId="77777777" w:rsidR="005E3A99" w:rsidRPr="005E3A99" w:rsidRDefault="005E3A99" w:rsidP="005E3A99">
            <w:pPr>
              <w:rPr>
                <w:rFonts w:ascii="Times New Roman" w:hAnsi="Times New Roman" w:cs="Times New Roman"/>
                <w:sz w:val="20"/>
                <w:szCs w:val="20"/>
                <w:lang w:eastAsia="pt-PT"/>
              </w:rPr>
            </w:pPr>
          </w:p>
        </w:tc>
        <w:tc>
          <w:tcPr>
            <w:tcW w:w="1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0352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Trials4Health</w:t>
            </w:r>
          </w:p>
        </w:tc>
        <w:tc>
          <w:tcPr>
            <w:tcW w:w="1726" w:type="dxa"/>
            <w:tcBorders>
              <w:top w:val="single" w:sz="4" w:space="0" w:color="auto"/>
              <w:left w:val="nil"/>
              <w:bottom w:val="single" w:sz="4" w:space="0" w:color="auto"/>
              <w:right w:val="single" w:sz="4" w:space="0" w:color="auto"/>
            </w:tcBorders>
            <w:shd w:val="clear" w:color="auto" w:fill="auto"/>
            <w:noWrap/>
            <w:vAlign w:val="center"/>
            <w:hideMark/>
          </w:tcPr>
          <w:p w14:paraId="36C2EF9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xml:space="preserve">Passadiços do Paiva </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F6EE51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Arribas do Douro</w:t>
            </w:r>
          </w:p>
        </w:tc>
      </w:tr>
      <w:tr w:rsidR="005E3A99" w:rsidRPr="005E3A99" w14:paraId="13A50E28" w14:textId="77777777" w:rsidTr="005E3A99">
        <w:trPr>
          <w:trHeight w:val="400"/>
        </w:trPr>
        <w:tc>
          <w:tcPr>
            <w:tcW w:w="3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BECBD"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Ver Trilhos</w:t>
            </w:r>
          </w:p>
        </w:tc>
        <w:tc>
          <w:tcPr>
            <w:tcW w:w="1535" w:type="dxa"/>
            <w:tcBorders>
              <w:top w:val="nil"/>
              <w:left w:val="nil"/>
              <w:bottom w:val="single" w:sz="4" w:space="0" w:color="auto"/>
              <w:right w:val="single" w:sz="4" w:space="0" w:color="auto"/>
            </w:tcBorders>
            <w:shd w:val="clear" w:color="auto" w:fill="auto"/>
            <w:noWrap/>
            <w:vAlign w:val="center"/>
            <w:hideMark/>
          </w:tcPr>
          <w:p w14:paraId="1B35D9B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BEF01A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1B1F1CEA"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C2126C1"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3E1CE382"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Login</w:t>
            </w:r>
          </w:p>
        </w:tc>
        <w:tc>
          <w:tcPr>
            <w:tcW w:w="1535" w:type="dxa"/>
            <w:tcBorders>
              <w:top w:val="nil"/>
              <w:left w:val="nil"/>
              <w:bottom w:val="single" w:sz="4" w:space="0" w:color="auto"/>
              <w:right w:val="single" w:sz="4" w:space="0" w:color="auto"/>
            </w:tcBorders>
            <w:shd w:val="clear" w:color="auto" w:fill="auto"/>
            <w:noWrap/>
            <w:vAlign w:val="center"/>
            <w:hideMark/>
          </w:tcPr>
          <w:p w14:paraId="7550B6E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3486DE5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350BAE0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0C9D5022" w14:textId="77777777" w:rsidTr="005E3A99">
        <w:trPr>
          <w:trHeight w:val="4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3ED88185"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Registo</w:t>
            </w:r>
          </w:p>
        </w:tc>
        <w:tc>
          <w:tcPr>
            <w:tcW w:w="1535" w:type="dxa"/>
            <w:tcBorders>
              <w:top w:val="nil"/>
              <w:left w:val="nil"/>
              <w:bottom w:val="single" w:sz="4" w:space="0" w:color="auto"/>
              <w:right w:val="single" w:sz="4" w:space="0" w:color="auto"/>
            </w:tcBorders>
            <w:shd w:val="clear" w:color="auto" w:fill="auto"/>
            <w:noWrap/>
            <w:vAlign w:val="center"/>
            <w:hideMark/>
          </w:tcPr>
          <w:p w14:paraId="12EDA92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27E1A59"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7AC5AD7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D9DCD3C" w14:textId="77777777" w:rsidTr="005E3A99">
        <w:trPr>
          <w:trHeight w:val="5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A17D2FD" w14:textId="7DB25249"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Estatísticas</w:t>
            </w:r>
          </w:p>
        </w:tc>
        <w:tc>
          <w:tcPr>
            <w:tcW w:w="1535" w:type="dxa"/>
            <w:tcBorders>
              <w:top w:val="nil"/>
              <w:left w:val="nil"/>
              <w:bottom w:val="single" w:sz="4" w:space="0" w:color="auto"/>
              <w:right w:val="single" w:sz="4" w:space="0" w:color="auto"/>
            </w:tcBorders>
            <w:shd w:val="clear" w:color="auto" w:fill="auto"/>
            <w:noWrap/>
            <w:vAlign w:val="center"/>
            <w:hideMark/>
          </w:tcPr>
          <w:p w14:paraId="4F05F4F3"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3292DB3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46F12ED0"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441C0AD6" w14:textId="77777777" w:rsidTr="005E3A99">
        <w:trPr>
          <w:trHeight w:val="5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19D75150"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Equipamentos </w:t>
            </w:r>
          </w:p>
        </w:tc>
        <w:tc>
          <w:tcPr>
            <w:tcW w:w="1535" w:type="dxa"/>
            <w:tcBorders>
              <w:top w:val="nil"/>
              <w:left w:val="nil"/>
              <w:bottom w:val="single" w:sz="4" w:space="0" w:color="auto"/>
              <w:right w:val="single" w:sz="4" w:space="0" w:color="auto"/>
            </w:tcBorders>
            <w:shd w:val="clear" w:color="auto" w:fill="auto"/>
            <w:noWrap/>
            <w:vAlign w:val="center"/>
            <w:hideMark/>
          </w:tcPr>
          <w:p w14:paraId="74572DB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F81ECD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4668F8C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CB8A527"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2D87DDA" w14:textId="07B089D1"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Técnicas de Socorrismo</w:t>
            </w:r>
          </w:p>
        </w:tc>
        <w:tc>
          <w:tcPr>
            <w:tcW w:w="1535" w:type="dxa"/>
            <w:tcBorders>
              <w:top w:val="nil"/>
              <w:left w:val="nil"/>
              <w:bottom w:val="single" w:sz="4" w:space="0" w:color="auto"/>
              <w:right w:val="single" w:sz="4" w:space="0" w:color="auto"/>
            </w:tcBorders>
            <w:shd w:val="clear" w:color="auto" w:fill="auto"/>
            <w:noWrap/>
            <w:vAlign w:val="center"/>
            <w:hideMark/>
          </w:tcPr>
          <w:p w14:paraId="4660B9F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07CADAD4"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0C39B3F0"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43475F2"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72A48E06"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Cuidados a ter</w:t>
            </w:r>
          </w:p>
        </w:tc>
        <w:tc>
          <w:tcPr>
            <w:tcW w:w="1535" w:type="dxa"/>
            <w:tcBorders>
              <w:top w:val="nil"/>
              <w:left w:val="nil"/>
              <w:bottom w:val="single" w:sz="4" w:space="0" w:color="auto"/>
              <w:right w:val="single" w:sz="4" w:space="0" w:color="auto"/>
            </w:tcBorders>
            <w:shd w:val="clear" w:color="auto" w:fill="auto"/>
            <w:noWrap/>
            <w:vAlign w:val="center"/>
            <w:hideMark/>
          </w:tcPr>
          <w:p w14:paraId="2DE9799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0EB323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09F2019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0C655733" w14:textId="77777777" w:rsidTr="005E3A99">
        <w:trPr>
          <w:trHeight w:val="42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B9D8834"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LeaderBoard</w:t>
            </w:r>
          </w:p>
        </w:tc>
        <w:tc>
          <w:tcPr>
            <w:tcW w:w="1535" w:type="dxa"/>
            <w:tcBorders>
              <w:top w:val="nil"/>
              <w:left w:val="nil"/>
              <w:bottom w:val="single" w:sz="4" w:space="0" w:color="auto"/>
              <w:right w:val="single" w:sz="4" w:space="0" w:color="auto"/>
            </w:tcBorders>
            <w:shd w:val="clear" w:color="auto" w:fill="auto"/>
            <w:noWrap/>
            <w:vAlign w:val="center"/>
            <w:hideMark/>
          </w:tcPr>
          <w:p w14:paraId="357EEAB7"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0FF2E5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38A0D05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2F5E5C3"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26CEFED8"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Criar Trilhos</w:t>
            </w:r>
          </w:p>
        </w:tc>
        <w:tc>
          <w:tcPr>
            <w:tcW w:w="1535" w:type="dxa"/>
            <w:tcBorders>
              <w:top w:val="nil"/>
              <w:left w:val="nil"/>
              <w:bottom w:val="single" w:sz="4" w:space="0" w:color="auto"/>
              <w:right w:val="single" w:sz="4" w:space="0" w:color="auto"/>
            </w:tcBorders>
            <w:shd w:val="clear" w:color="auto" w:fill="auto"/>
            <w:noWrap/>
            <w:vAlign w:val="center"/>
            <w:hideMark/>
          </w:tcPr>
          <w:p w14:paraId="6E136A99"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9ED706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24FD42B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5161CA6A" w14:textId="77777777" w:rsidTr="005E3A99">
        <w:trPr>
          <w:trHeight w:val="46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4E7C3DE9" w14:textId="1A28311E"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Consultar Metereóloga </w:t>
            </w:r>
          </w:p>
        </w:tc>
        <w:tc>
          <w:tcPr>
            <w:tcW w:w="1535" w:type="dxa"/>
            <w:tcBorders>
              <w:top w:val="nil"/>
              <w:left w:val="nil"/>
              <w:bottom w:val="single" w:sz="4" w:space="0" w:color="auto"/>
              <w:right w:val="single" w:sz="4" w:space="0" w:color="auto"/>
            </w:tcBorders>
            <w:shd w:val="clear" w:color="auto" w:fill="auto"/>
            <w:noWrap/>
            <w:vAlign w:val="center"/>
            <w:hideMark/>
          </w:tcPr>
          <w:p w14:paraId="0F5FE5D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D014CE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65F05E6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313E72F0" w14:textId="77777777" w:rsidTr="005E3A99">
        <w:trPr>
          <w:trHeight w:val="50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2F9F252B"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Consultar Pontos de interesse </w:t>
            </w:r>
          </w:p>
        </w:tc>
        <w:tc>
          <w:tcPr>
            <w:tcW w:w="1535" w:type="dxa"/>
            <w:tcBorders>
              <w:top w:val="nil"/>
              <w:left w:val="nil"/>
              <w:bottom w:val="single" w:sz="4" w:space="0" w:color="auto"/>
              <w:right w:val="single" w:sz="4" w:space="0" w:color="auto"/>
            </w:tcBorders>
            <w:shd w:val="clear" w:color="auto" w:fill="auto"/>
            <w:noWrap/>
            <w:vAlign w:val="center"/>
            <w:hideMark/>
          </w:tcPr>
          <w:p w14:paraId="0761A23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799B9C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6F79DDCA"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6CB5C23" w14:textId="77777777" w:rsidTr="005E3A99">
        <w:trPr>
          <w:trHeight w:val="4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43CC3209" w14:textId="42D533CC"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Preencher questionário </w:t>
            </w:r>
          </w:p>
        </w:tc>
        <w:tc>
          <w:tcPr>
            <w:tcW w:w="1535" w:type="dxa"/>
            <w:tcBorders>
              <w:top w:val="nil"/>
              <w:left w:val="nil"/>
              <w:bottom w:val="single" w:sz="4" w:space="0" w:color="auto"/>
              <w:right w:val="single" w:sz="4" w:space="0" w:color="auto"/>
            </w:tcBorders>
            <w:shd w:val="clear" w:color="auto" w:fill="auto"/>
            <w:noWrap/>
            <w:vAlign w:val="center"/>
            <w:hideMark/>
          </w:tcPr>
          <w:p w14:paraId="0BA85CB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54FA6D7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2647426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1A68760C" w14:textId="77777777" w:rsidTr="005E3A99">
        <w:trPr>
          <w:trHeight w:val="42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129A61B7"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Partilhar resultado </w:t>
            </w:r>
          </w:p>
        </w:tc>
        <w:tc>
          <w:tcPr>
            <w:tcW w:w="1535" w:type="dxa"/>
            <w:tcBorders>
              <w:top w:val="nil"/>
              <w:left w:val="nil"/>
              <w:bottom w:val="single" w:sz="4" w:space="0" w:color="auto"/>
              <w:right w:val="single" w:sz="4" w:space="0" w:color="auto"/>
            </w:tcBorders>
            <w:shd w:val="clear" w:color="auto" w:fill="auto"/>
            <w:noWrap/>
            <w:vAlign w:val="center"/>
            <w:hideMark/>
          </w:tcPr>
          <w:p w14:paraId="47A3696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30F1F3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562D141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bl>
    <w:p w14:paraId="131D6FA0" w14:textId="77777777" w:rsidR="00C03909" w:rsidRDefault="00C03909" w:rsidP="00C03909"/>
    <w:p w14:paraId="6B500F0F" w14:textId="77777777" w:rsidR="00C03909" w:rsidRDefault="00C03909" w:rsidP="00C03909"/>
    <w:p w14:paraId="5636AADE"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3233746C" w14:textId="6726CA95" w:rsidR="00C03909" w:rsidRDefault="00C03909" w:rsidP="00C03909">
      <w:pPr>
        <w:pStyle w:val="Ttulo1"/>
      </w:pPr>
      <w:bookmarkStart w:id="14" w:name="_Toc503913939"/>
      <w:r>
        <w:lastRenderedPageBreak/>
        <w:t>Tabela de Atores</w:t>
      </w:r>
      <w:r w:rsidR="00F60504">
        <w:t>, objetivos e respet</w:t>
      </w:r>
      <w:r w:rsidR="00D11482">
        <w:t>ivos Casos de Uso</w:t>
      </w:r>
      <w:bookmarkEnd w:id="14"/>
    </w:p>
    <w:p w14:paraId="360A8E70" w14:textId="77777777" w:rsidR="00C03909" w:rsidRDefault="00C03909" w:rsidP="00C03909"/>
    <w:p w14:paraId="4E073920" w14:textId="77777777" w:rsidR="00C03909" w:rsidRDefault="00C03909" w:rsidP="00C03909"/>
    <w:p w14:paraId="4099009F" w14:textId="77777777" w:rsidR="00D11482" w:rsidRDefault="00D11482" w:rsidP="00D11482">
      <w:pPr>
        <w:jc w:val="both"/>
        <w:rPr>
          <w:sz w:val="22"/>
          <w:szCs w:val="22"/>
        </w:rPr>
      </w:pPr>
      <w:r w:rsidRPr="00D11482">
        <w:rPr>
          <w:sz w:val="22"/>
          <w:szCs w:val="22"/>
        </w:rPr>
        <w:t>A tabela abaixo serve para definir os atores assim como os respetivos casos de uso que pertencem ao sistema. Os casos de uso definem a maioria dos requisitos que serão ser desenvolvidos.</w:t>
      </w:r>
    </w:p>
    <w:p w14:paraId="63D23B7C" w14:textId="77777777" w:rsidR="00D11482" w:rsidRPr="00D11482" w:rsidRDefault="00D11482" w:rsidP="00D11482">
      <w:pPr>
        <w:jc w:val="both"/>
        <w:rPr>
          <w:sz w:val="22"/>
          <w:szCs w:val="22"/>
        </w:rPr>
      </w:pPr>
    </w:p>
    <w:p w14:paraId="48B9AB5A" w14:textId="77777777" w:rsidR="00D11482" w:rsidRDefault="00D11482" w:rsidP="00D11482"/>
    <w:tbl>
      <w:tblPr>
        <w:tblStyle w:val="TabelacomGrelha"/>
        <w:tblW w:w="10469" w:type="dxa"/>
        <w:tblInd w:w="-857" w:type="dxa"/>
        <w:tblLook w:val="04A0" w:firstRow="1" w:lastRow="0" w:firstColumn="1" w:lastColumn="0" w:noHBand="0" w:noVBand="1"/>
      </w:tblPr>
      <w:tblGrid>
        <w:gridCol w:w="1308"/>
        <w:gridCol w:w="2968"/>
        <w:gridCol w:w="6193"/>
      </w:tblGrid>
      <w:tr w:rsidR="006B090E" w14:paraId="5E2AC25A" w14:textId="77777777" w:rsidTr="00B15B7F">
        <w:trPr>
          <w:trHeight w:val="516"/>
        </w:trPr>
        <w:tc>
          <w:tcPr>
            <w:tcW w:w="623" w:type="dxa"/>
            <w:vAlign w:val="center"/>
          </w:tcPr>
          <w:p w14:paraId="15EF8280" w14:textId="15F20588" w:rsidR="006B090E" w:rsidRPr="00D1035A" w:rsidRDefault="006B090E" w:rsidP="006B090E">
            <w:pPr>
              <w:jc w:val="center"/>
              <w:rPr>
                <w:b/>
              </w:rPr>
            </w:pPr>
            <w:r w:rsidRPr="00D1035A">
              <w:rPr>
                <w:b/>
              </w:rPr>
              <w:t>Ator</w:t>
            </w:r>
          </w:p>
        </w:tc>
        <w:tc>
          <w:tcPr>
            <w:tcW w:w="3133" w:type="dxa"/>
            <w:vAlign w:val="center"/>
          </w:tcPr>
          <w:p w14:paraId="206E2412" w14:textId="018EB00A" w:rsidR="006B090E" w:rsidRPr="00D1035A" w:rsidRDefault="006B090E" w:rsidP="006B090E">
            <w:pPr>
              <w:jc w:val="center"/>
              <w:rPr>
                <w:b/>
              </w:rPr>
            </w:pPr>
            <w:r>
              <w:rPr>
                <w:b/>
              </w:rPr>
              <w:t>Caso de Uso</w:t>
            </w:r>
          </w:p>
        </w:tc>
        <w:tc>
          <w:tcPr>
            <w:tcW w:w="6713" w:type="dxa"/>
            <w:vAlign w:val="center"/>
          </w:tcPr>
          <w:p w14:paraId="3C6A8987" w14:textId="69D55C96" w:rsidR="006B090E" w:rsidRPr="00D1035A" w:rsidRDefault="006B090E" w:rsidP="006B090E">
            <w:pPr>
              <w:jc w:val="center"/>
              <w:rPr>
                <w:b/>
              </w:rPr>
            </w:pPr>
            <w:r>
              <w:rPr>
                <w:b/>
              </w:rPr>
              <w:t>Objetivo</w:t>
            </w:r>
          </w:p>
        </w:tc>
      </w:tr>
      <w:tr w:rsidR="006B090E" w14:paraId="7AF1F456" w14:textId="77777777" w:rsidTr="00B15B7F">
        <w:tc>
          <w:tcPr>
            <w:tcW w:w="623" w:type="dxa"/>
            <w:vMerge w:val="restart"/>
            <w:textDirection w:val="btLr"/>
            <w:vAlign w:val="center"/>
          </w:tcPr>
          <w:p w14:paraId="296EED62" w14:textId="78455E20" w:rsidR="006B090E" w:rsidRPr="00D11482" w:rsidRDefault="006B090E" w:rsidP="006B090E">
            <w:pPr>
              <w:ind w:left="113" w:right="113"/>
              <w:jc w:val="center"/>
              <w:rPr>
                <w:b/>
              </w:rPr>
            </w:pPr>
            <w:r w:rsidRPr="00D11482">
              <w:rPr>
                <w:b/>
              </w:rPr>
              <w:t>Turista</w:t>
            </w:r>
          </w:p>
        </w:tc>
        <w:tc>
          <w:tcPr>
            <w:tcW w:w="3133" w:type="dxa"/>
            <w:vAlign w:val="center"/>
          </w:tcPr>
          <w:p w14:paraId="1F9597A7" w14:textId="57DF2F03" w:rsidR="006B090E" w:rsidRDefault="006B090E" w:rsidP="006B090E">
            <w:pPr>
              <w:jc w:val="center"/>
            </w:pPr>
            <w:r>
              <w:t>Consultar Trilho</w:t>
            </w:r>
          </w:p>
        </w:tc>
        <w:tc>
          <w:tcPr>
            <w:tcW w:w="6713" w:type="dxa"/>
            <w:vAlign w:val="center"/>
          </w:tcPr>
          <w:p w14:paraId="48E7AD58" w14:textId="3D16A0D1" w:rsidR="006B090E" w:rsidRDefault="006B090E" w:rsidP="006B090E">
            <w:pPr>
              <w:jc w:val="center"/>
            </w:pPr>
            <w:r>
              <w:t>O objetivo é o ator conseguir consultar os dados relativos ao trilho.</w:t>
            </w:r>
          </w:p>
        </w:tc>
      </w:tr>
      <w:tr w:rsidR="006B090E" w14:paraId="0A749F0B" w14:textId="77777777" w:rsidTr="00B15B7F">
        <w:tc>
          <w:tcPr>
            <w:tcW w:w="623" w:type="dxa"/>
            <w:vMerge/>
            <w:vAlign w:val="center"/>
          </w:tcPr>
          <w:p w14:paraId="2F37929C" w14:textId="77777777" w:rsidR="006B090E" w:rsidRDefault="006B090E" w:rsidP="006B090E">
            <w:pPr>
              <w:jc w:val="center"/>
            </w:pPr>
          </w:p>
        </w:tc>
        <w:tc>
          <w:tcPr>
            <w:tcW w:w="3133" w:type="dxa"/>
            <w:vAlign w:val="center"/>
          </w:tcPr>
          <w:p w14:paraId="02003ED2" w14:textId="0FF1F89E" w:rsidR="006B090E" w:rsidRDefault="006B090E" w:rsidP="006B090E">
            <w:pPr>
              <w:jc w:val="center"/>
            </w:pPr>
            <w:r>
              <w:t>Consultar Primeiros Socorros</w:t>
            </w:r>
          </w:p>
        </w:tc>
        <w:tc>
          <w:tcPr>
            <w:tcW w:w="6713" w:type="dxa"/>
            <w:vAlign w:val="center"/>
          </w:tcPr>
          <w:p w14:paraId="5E76B117" w14:textId="0DB9268F" w:rsidR="006B090E" w:rsidRDefault="006B090E" w:rsidP="006B090E">
            <w:pPr>
              <w:jc w:val="center"/>
            </w:pPr>
            <w:r>
              <w:t>O objetivo deste caso de uso é dar a conhecer ao utilizador procedimentos que possam ser aplicados em caso de emergência.</w:t>
            </w:r>
          </w:p>
        </w:tc>
      </w:tr>
      <w:tr w:rsidR="006B090E" w14:paraId="7BEE4B8C" w14:textId="77777777" w:rsidTr="00B15B7F">
        <w:tc>
          <w:tcPr>
            <w:tcW w:w="623" w:type="dxa"/>
            <w:vMerge/>
            <w:vAlign w:val="center"/>
          </w:tcPr>
          <w:p w14:paraId="370631C1" w14:textId="77777777" w:rsidR="006B090E" w:rsidRDefault="006B090E" w:rsidP="006B090E">
            <w:pPr>
              <w:jc w:val="center"/>
            </w:pPr>
          </w:p>
        </w:tc>
        <w:tc>
          <w:tcPr>
            <w:tcW w:w="3133" w:type="dxa"/>
            <w:vAlign w:val="center"/>
          </w:tcPr>
          <w:p w14:paraId="03AF7AE8" w14:textId="5BFDB5ED" w:rsidR="006B090E" w:rsidRDefault="006B090E" w:rsidP="006B090E">
            <w:pPr>
              <w:jc w:val="center"/>
            </w:pPr>
            <w:r>
              <w:t>Consultar Equipamentos do Trilho</w:t>
            </w:r>
          </w:p>
        </w:tc>
        <w:tc>
          <w:tcPr>
            <w:tcW w:w="6713" w:type="dxa"/>
            <w:vAlign w:val="center"/>
          </w:tcPr>
          <w:p w14:paraId="7E0AB5D3" w14:textId="420219B5" w:rsidR="006B090E" w:rsidRDefault="006B090E" w:rsidP="006B090E">
            <w:pPr>
              <w:jc w:val="center"/>
            </w:pPr>
            <w:r>
              <w:t>O objetivo é que o ator possa de antemão saber quais os equipamentos mais adequados ao trilho.</w:t>
            </w:r>
          </w:p>
        </w:tc>
      </w:tr>
      <w:tr w:rsidR="006B090E" w14:paraId="1166FA42" w14:textId="77777777" w:rsidTr="00B15B7F">
        <w:tc>
          <w:tcPr>
            <w:tcW w:w="623" w:type="dxa"/>
            <w:vMerge/>
            <w:vAlign w:val="center"/>
          </w:tcPr>
          <w:p w14:paraId="7FD52946" w14:textId="77777777" w:rsidR="006B090E" w:rsidRDefault="006B090E" w:rsidP="006B090E">
            <w:pPr>
              <w:jc w:val="center"/>
            </w:pPr>
          </w:p>
        </w:tc>
        <w:tc>
          <w:tcPr>
            <w:tcW w:w="3133" w:type="dxa"/>
            <w:vAlign w:val="center"/>
          </w:tcPr>
          <w:p w14:paraId="2F9D6688" w14:textId="6DCB199F" w:rsidR="006B090E" w:rsidRDefault="006B090E" w:rsidP="006B090E">
            <w:pPr>
              <w:jc w:val="center"/>
            </w:pPr>
            <w:r>
              <w:t>Consultar Requisitos de Segurança</w:t>
            </w:r>
          </w:p>
        </w:tc>
        <w:tc>
          <w:tcPr>
            <w:tcW w:w="6713" w:type="dxa"/>
            <w:vAlign w:val="center"/>
          </w:tcPr>
          <w:p w14:paraId="44732BE0" w14:textId="3B4343E4" w:rsidR="006B090E" w:rsidRDefault="006B090E" w:rsidP="006B090E">
            <w:pPr>
              <w:jc w:val="center"/>
            </w:pPr>
            <w:r>
              <w:t>O objetivo e que o ator saiba quais os requisitos em termos de segurança que o trilho possui.</w:t>
            </w:r>
          </w:p>
        </w:tc>
      </w:tr>
      <w:tr w:rsidR="006B090E" w14:paraId="511C9501" w14:textId="77777777" w:rsidTr="00B15B7F">
        <w:tc>
          <w:tcPr>
            <w:tcW w:w="623" w:type="dxa"/>
            <w:vMerge/>
            <w:vAlign w:val="center"/>
          </w:tcPr>
          <w:p w14:paraId="369B6D33" w14:textId="77777777" w:rsidR="006B090E" w:rsidRDefault="006B090E" w:rsidP="006B090E">
            <w:pPr>
              <w:jc w:val="center"/>
            </w:pPr>
          </w:p>
        </w:tc>
        <w:tc>
          <w:tcPr>
            <w:tcW w:w="3133" w:type="dxa"/>
            <w:vAlign w:val="center"/>
          </w:tcPr>
          <w:p w14:paraId="03B9125A" w14:textId="20E33A46" w:rsidR="006B090E" w:rsidRDefault="006B090E" w:rsidP="006B090E">
            <w:pPr>
              <w:jc w:val="center"/>
            </w:pPr>
            <w:r>
              <w:t>Consultar Estatísticas</w:t>
            </w:r>
          </w:p>
        </w:tc>
        <w:tc>
          <w:tcPr>
            <w:tcW w:w="6713" w:type="dxa"/>
            <w:vAlign w:val="center"/>
          </w:tcPr>
          <w:p w14:paraId="6E01AB7C" w14:textId="3ED3E5FF" w:rsidR="006B090E" w:rsidRDefault="006B090E" w:rsidP="006B090E">
            <w:pPr>
              <w:jc w:val="center"/>
            </w:pPr>
            <w:r>
              <w:t>O objetivo e que o ator possa consultar quais as estatísticas geradas pelo ator ao percorrer um determinado trilho.</w:t>
            </w:r>
          </w:p>
        </w:tc>
      </w:tr>
      <w:tr w:rsidR="006B090E" w14:paraId="47E3067B" w14:textId="77777777" w:rsidTr="00B15B7F">
        <w:tc>
          <w:tcPr>
            <w:tcW w:w="623" w:type="dxa"/>
            <w:vMerge/>
            <w:vAlign w:val="center"/>
          </w:tcPr>
          <w:p w14:paraId="508D2300" w14:textId="77777777" w:rsidR="006B090E" w:rsidRDefault="006B090E" w:rsidP="006B090E">
            <w:pPr>
              <w:jc w:val="center"/>
            </w:pPr>
          </w:p>
        </w:tc>
        <w:tc>
          <w:tcPr>
            <w:tcW w:w="3133" w:type="dxa"/>
            <w:vAlign w:val="center"/>
          </w:tcPr>
          <w:p w14:paraId="51849675" w14:textId="2EDAE9BF" w:rsidR="006B090E" w:rsidRDefault="006B090E" w:rsidP="006B090E">
            <w:pPr>
              <w:jc w:val="center"/>
            </w:pPr>
            <w:r>
              <w:t>Partilhar resultados</w:t>
            </w:r>
          </w:p>
        </w:tc>
        <w:tc>
          <w:tcPr>
            <w:tcW w:w="6713" w:type="dxa"/>
            <w:vAlign w:val="center"/>
          </w:tcPr>
          <w:p w14:paraId="668CF013" w14:textId="5D816595" w:rsidR="006B090E" w:rsidRDefault="006B090E" w:rsidP="006B090E">
            <w:pPr>
              <w:jc w:val="center"/>
            </w:pPr>
            <w:r>
              <w:t>O objetivo e que o ator possa partilhar as suas estatísticas em redes sociais.</w:t>
            </w:r>
          </w:p>
        </w:tc>
      </w:tr>
      <w:tr w:rsidR="006B090E" w14:paraId="7A40E890" w14:textId="77777777" w:rsidTr="00B15B7F">
        <w:tc>
          <w:tcPr>
            <w:tcW w:w="623" w:type="dxa"/>
            <w:vMerge/>
            <w:vAlign w:val="center"/>
          </w:tcPr>
          <w:p w14:paraId="6B7C8701" w14:textId="77777777" w:rsidR="006B090E" w:rsidRDefault="006B090E" w:rsidP="006B090E">
            <w:pPr>
              <w:jc w:val="center"/>
            </w:pPr>
          </w:p>
        </w:tc>
        <w:tc>
          <w:tcPr>
            <w:tcW w:w="3133" w:type="dxa"/>
            <w:vAlign w:val="center"/>
          </w:tcPr>
          <w:p w14:paraId="235427E7" w14:textId="7C7D4583" w:rsidR="006B090E" w:rsidRDefault="006B090E" w:rsidP="006B090E">
            <w:pPr>
              <w:jc w:val="center"/>
            </w:pPr>
            <w:r>
              <w:t>Consultar leaderboard</w:t>
            </w:r>
          </w:p>
        </w:tc>
        <w:tc>
          <w:tcPr>
            <w:tcW w:w="6713" w:type="dxa"/>
            <w:vAlign w:val="center"/>
          </w:tcPr>
          <w:p w14:paraId="6E8B8A2E" w14:textId="03D04091" w:rsidR="006B090E" w:rsidRDefault="006B090E" w:rsidP="006B090E">
            <w:pPr>
              <w:jc w:val="center"/>
            </w:pPr>
            <w:r>
              <w:t>O objetivo e que o ator possa consultar o ranking dos atores que percorreram um determinado trilho.</w:t>
            </w:r>
          </w:p>
        </w:tc>
      </w:tr>
      <w:tr w:rsidR="006B090E" w14:paraId="53DD6B97" w14:textId="77777777" w:rsidTr="00B15B7F">
        <w:tc>
          <w:tcPr>
            <w:tcW w:w="623" w:type="dxa"/>
            <w:vMerge/>
            <w:vAlign w:val="center"/>
          </w:tcPr>
          <w:p w14:paraId="2726E535" w14:textId="77777777" w:rsidR="006B090E" w:rsidRDefault="006B090E" w:rsidP="006B090E">
            <w:pPr>
              <w:jc w:val="center"/>
            </w:pPr>
          </w:p>
        </w:tc>
        <w:tc>
          <w:tcPr>
            <w:tcW w:w="3133" w:type="dxa"/>
            <w:vAlign w:val="center"/>
          </w:tcPr>
          <w:p w14:paraId="1A33F6B3" w14:textId="125FCC2F" w:rsidR="006B090E" w:rsidRDefault="006B090E" w:rsidP="006B090E">
            <w:pPr>
              <w:jc w:val="center"/>
            </w:pPr>
            <w:r>
              <w:t>Consultar meteorologia</w:t>
            </w:r>
          </w:p>
        </w:tc>
        <w:tc>
          <w:tcPr>
            <w:tcW w:w="6713" w:type="dxa"/>
            <w:vAlign w:val="center"/>
          </w:tcPr>
          <w:p w14:paraId="568BFFB3" w14:textId="3E20B92F" w:rsidR="006B090E" w:rsidRDefault="006B090E" w:rsidP="006B090E">
            <w:pPr>
              <w:jc w:val="center"/>
            </w:pPr>
            <w:r>
              <w:t>O objetivo e que o ator possa consultar a meteorologia do trilho.</w:t>
            </w:r>
          </w:p>
        </w:tc>
      </w:tr>
      <w:tr w:rsidR="006B090E" w14:paraId="725EFB56" w14:textId="77777777" w:rsidTr="00B15B7F">
        <w:tc>
          <w:tcPr>
            <w:tcW w:w="623" w:type="dxa"/>
            <w:vMerge/>
            <w:vAlign w:val="center"/>
          </w:tcPr>
          <w:p w14:paraId="70755978" w14:textId="77777777" w:rsidR="006B090E" w:rsidRDefault="006B090E" w:rsidP="006B090E">
            <w:pPr>
              <w:jc w:val="center"/>
            </w:pPr>
          </w:p>
        </w:tc>
        <w:tc>
          <w:tcPr>
            <w:tcW w:w="3133" w:type="dxa"/>
            <w:vAlign w:val="center"/>
          </w:tcPr>
          <w:p w14:paraId="60F633B9" w14:textId="5AB09B46" w:rsidR="006B090E" w:rsidRDefault="006B090E" w:rsidP="006B090E">
            <w:pPr>
              <w:jc w:val="center"/>
            </w:pPr>
            <w:r>
              <w:t>Preencher Questionário</w:t>
            </w:r>
          </w:p>
        </w:tc>
        <w:tc>
          <w:tcPr>
            <w:tcW w:w="6713" w:type="dxa"/>
            <w:vAlign w:val="center"/>
          </w:tcPr>
          <w:p w14:paraId="602B2608" w14:textId="285796ED" w:rsidR="006B090E" w:rsidRDefault="006B090E" w:rsidP="006B090E">
            <w:pPr>
              <w:jc w:val="center"/>
            </w:pPr>
            <w:r>
              <w:t>O objetivo e que o ator preencha um questionário relevante a sua condição física.</w:t>
            </w:r>
          </w:p>
        </w:tc>
      </w:tr>
      <w:tr w:rsidR="006B090E" w14:paraId="7ABC1D08" w14:textId="77777777" w:rsidTr="00B15B7F">
        <w:tc>
          <w:tcPr>
            <w:tcW w:w="623" w:type="dxa"/>
            <w:vMerge/>
            <w:tcBorders>
              <w:bottom w:val="single" w:sz="4" w:space="0" w:color="auto"/>
            </w:tcBorders>
            <w:vAlign w:val="center"/>
          </w:tcPr>
          <w:p w14:paraId="40DD0ACD" w14:textId="77777777" w:rsidR="006B090E" w:rsidRDefault="006B090E" w:rsidP="006B090E">
            <w:pPr>
              <w:jc w:val="center"/>
            </w:pPr>
          </w:p>
        </w:tc>
        <w:tc>
          <w:tcPr>
            <w:tcW w:w="3133" w:type="dxa"/>
            <w:vAlign w:val="center"/>
          </w:tcPr>
          <w:p w14:paraId="7AF43E59" w14:textId="678F74D4" w:rsidR="006B090E" w:rsidRDefault="006B090E" w:rsidP="006B090E">
            <w:pPr>
              <w:jc w:val="center"/>
            </w:pPr>
            <w:r>
              <w:t>Consultar pontos de interesse</w:t>
            </w:r>
          </w:p>
        </w:tc>
        <w:tc>
          <w:tcPr>
            <w:tcW w:w="6713" w:type="dxa"/>
            <w:vAlign w:val="center"/>
          </w:tcPr>
          <w:p w14:paraId="0708E169" w14:textId="5E67D9DE" w:rsidR="006B090E" w:rsidRDefault="006B090E" w:rsidP="006B090E">
            <w:pPr>
              <w:jc w:val="center"/>
            </w:pPr>
            <w:r>
              <w:t>O objetivo e que o ator possa consultar os pontos de interesse enquanto o mesmo percorre os trilhos.</w:t>
            </w:r>
          </w:p>
        </w:tc>
      </w:tr>
      <w:tr w:rsidR="006B090E" w14:paraId="4F268CB0" w14:textId="77777777" w:rsidTr="00B15B7F">
        <w:trPr>
          <w:cantSplit/>
          <w:trHeight w:val="1134"/>
        </w:trPr>
        <w:tc>
          <w:tcPr>
            <w:tcW w:w="623" w:type="dxa"/>
            <w:tcBorders>
              <w:top w:val="single" w:sz="4" w:space="0" w:color="auto"/>
              <w:left w:val="single" w:sz="4" w:space="0" w:color="auto"/>
              <w:bottom w:val="nil"/>
              <w:right w:val="single" w:sz="4" w:space="0" w:color="auto"/>
            </w:tcBorders>
            <w:textDirection w:val="btLr"/>
            <w:vAlign w:val="center"/>
          </w:tcPr>
          <w:p w14:paraId="1DB2BC56" w14:textId="511DFAFB" w:rsidR="006B090E" w:rsidRDefault="006B090E" w:rsidP="006B090E">
            <w:pPr>
              <w:ind w:left="113" w:right="113"/>
            </w:pPr>
            <w:r w:rsidRPr="00D11482">
              <w:rPr>
                <w:b/>
                <w:szCs w:val="30"/>
              </w:rPr>
              <w:t>Professor</w:t>
            </w:r>
          </w:p>
        </w:tc>
        <w:tc>
          <w:tcPr>
            <w:tcW w:w="3133" w:type="dxa"/>
            <w:tcBorders>
              <w:left w:val="single" w:sz="4" w:space="0" w:color="auto"/>
            </w:tcBorders>
            <w:vAlign w:val="center"/>
          </w:tcPr>
          <w:p w14:paraId="6CEFEF9A" w14:textId="51E06015" w:rsidR="006B090E" w:rsidRDefault="006B090E" w:rsidP="006B090E">
            <w:pPr>
              <w:jc w:val="center"/>
            </w:pPr>
            <w:r>
              <w:t>Criar Trilho</w:t>
            </w:r>
          </w:p>
        </w:tc>
        <w:tc>
          <w:tcPr>
            <w:tcW w:w="6713" w:type="dxa"/>
            <w:vAlign w:val="center"/>
          </w:tcPr>
          <w:p w14:paraId="4BC7E845" w14:textId="63B383A5" w:rsidR="006B090E" w:rsidRDefault="006B090E" w:rsidP="006B090E">
            <w:pPr>
              <w:jc w:val="center"/>
            </w:pPr>
            <w:r>
              <w:t>O objetivo e que o ator crie um trilho que será percorrido pelo turista</w:t>
            </w:r>
          </w:p>
        </w:tc>
      </w:tr>
      <w:tr w:rsidR="006B090E" w14:paraId="60407584" w14:textId="77777777" w:rsidTr="00B15B7F">
        <w:tc>
          <w:tcPr>
            <w:tcW w:w="623" w:type="dxa"/>
            <w:tcBorders>
              <w:top w:val="nil"/>
              <w:left w:val="single" w:sz="4" w:space="0" w:color="auto"/>
              <w:bottom w:val="nil"/>
              <w:right w:val="single" w:sz="4" w:space="0" w:color="auto"/>
            </w:tcBorders>
            <w:vAlign w:val="center"/>
          </w:tcPr>
          <w:p w14:paraId="14F00BD0" w14:textId="77777777" w:rsidR="006B090E" w:rsidRDefault="006B090E" w:rsidP="006B090E"/>
        </w:tc>
        <w:tc>
          <w:tcPr>
            <w:tcW w:w="3133" w:type="dxa"/>
            <w:tcBorders>
              <w:left w:val="single" w:sz="4" w:space="0" w:color="auto"/>
            </w:tcBorders>
            <w:vAlign w:val="center"/>
          </w:tcPr>
          <w:p w14:paraId="5801F62A" w14:textId="1DA16EE7" w:rsidR="006B090E" w:rsidRDefault="006B090E" w:rsidP="006B090E">
            <w:pPr>
              <w:jc w:val="center"/>
            </w:pPr>
            <w:r>
              <w:t>Inserir Requisitos de Segurança</w:t>
            </w:r>
          </w:p>
        </w:tc>
        <w:tc>
          <w:tcPr>
            <w:tcW w:w="6713" w:type="dxa"/>
            <w:vAlign w:val="center"/>
          </w:tcPr>
          <w:p w14:paraId="5E4D8DA9" w14:textId="051401B2" w:rsidR="006B090E" w:rsidRDefault="006B090E" w:rsidP="006B090E">
            <w:pPr>
              <w:jc w:val="center"/>
            </w:pPr>
            <w:r>
              <w:t>O objetivo e que o ator possa inserir um novo requisito de segurança num trilho</w:t>
            </w:r>
          </w:p>
        </w:tc>
      </w:tr>
      <w:tr w:rsidR="006B090E" w14:paraId="6BB588F4" w14:textId="77777777" w:rsidTr="00B15B7F">
        <w:tc>
          <w:tcPr>
            <w:tcW w:w="623" w:type="dxa"/>
            <w:tcBorders>
              <w:top w:val="nil"/>
              <w:left w:val="single" w:sz="4" w:space="0" w:color="auto"/>
              <w:bottom w:val="nil"/>
              <w:right w:val="single" w:sz="4" w:space="0" w:color="auto"/>
            </w:tcBorders>
            <w:vAlign w:val="center"/>
          </w:tcPr>
          <w:p w14:paraId="23E94317" w14:textId="77777777" w:rsidR="006B090E" w:rsidRDefault="006B090E" w:rsidP="006B090E">
            <w:pPr>
              <w:jc w:val="center"/>
            </w:pPr>
          </w:p>
        </w:tc>
        <w:tc>
          <w:tcPr>
            <w:tcW w:w="3133" w:type="dxa"/>
            <w:tcBorders>
              <w:left w:val="single" w:sz="4" w:space="0" w:color="auto"/>
            </w:tcBorders>
            <w:vAlign w:val="center"/>
          </w:tcPr>
          <w:p w14:paraId="46BF7FAE" w14:textId="509EE4EC" w:rsidR="006B090E" w:rsidRDefault="006B090E" w:rsidP="006B090E">
            <w:pPr>
              <w:jc w:val="center"/>
            </w:pPr>
            <w:r>
              <w:t>Atualizar Requisitos de Segurança</w:t>
            </w:r>
          </w:p>
        </w:tc>
        <w:tc>
          <w:tcPr>
            <w:tcW w:w="6713" w:type="dxa"/>
            <w:vAlign w:val="center"/>
          </w:tcPr>
          <w:p w14:paraId="3B920423" w14:textId="5C8F44EF" w:rsidR="006B090E" w:rsidRDefault="006B090E" w:rsidP="006B090E">
            <w:pPr>
              <w:jc w:val="center"/>
            </w:pPr>
            <w:r>
              <w:t>O objetivo e que o ator possa atualizar um requisito de segurança</w:t>
            </w:r>
          </w:p>
        </w:tc>
      </w:tr>
      <w:tr w:rsidR="006B090E" w14:paraId="623DA2B2" w14:textId="77777777" w:rsidTr="00B15B7F">
        <w:tc>
          <w:tcPr>
            <w:tcW w:w="623" w:type="dxa"/>
            <w:tcBorders>
              <w:top w:val="nil"/>
              <w:left w:val="single" w:sz="4" w:space="0" w:color="auto"/>
              <w:bottom w:val="nil"/>
              <w:right w:val="single" w:sz="4" w:space="0" w:color="auto"/>
            </w:tcBorders>
            <w:vAlign w:val="center"/>
          </w:tcPr>
          <w:p w14:paraId="2E53FB78" w14:textId="77777777" w:rsidR="006B090E" w:rsidRDefault="006B090E" w:rsidP="006B090E">
            <w:pPr>
              <w:jc w:val="center"/>
            </w:pPr>
          </w:p>
        </w:tc>
        <w:tc>
          <w:tcPr>
            <w:tcW w:w="3133" w:type="dxa"/>
            <w:tcBorders>
              <w:left w:val="single" w:sz="4" w:space="0" w:color="auto"/>
            </w:tcBorders>
            <w:vAlign w:val="center"/>
          </w:tcPr>
          <w:p w14:paraId="66E2E3C3" w14:textId="634A6B38" w:rsidR="006B090E" w:rsidRDefault="006B090E" w:rsidP="006B090E">
            <w:pPr>
              <w:jc w:val="center"/>
            </w:pPr>
            <w:r>
              <w:t>Apagar Requisitos de Segurança</w:t>
            </w:r>
          </w:p>
        </w:tc>
        <w:tc>
          <w:tcPr>
            <w:tcW w:w="6713" w:type="dxa"/>
            <w:vAlign w:val="center"/>
          </w:tcPr>
          <w:p w14:paraId="2948A062" w14:textId="593AAE65" w:rsidR="006B090E" w:rsidRDefault="006B090E" w:rsidP="006B090E">
            <w:pPr>
              <w:jc w:val="center"/>
            </w:pPr>
            <w:r>
              <w:t>O objetivo e que o ator possa apagar um requisito de segurança</w:t>
            </w:r>
          </w:p>
        </w:tc>
      </w:tr>
      <w:tr w:rsidR="006B090E" w14:paraId="4DEF439D" w14:textId="77777777" w:rsidTr="00B15B7F">
        <w:tc>
          <w:tcPr>
            <w:tcW w:w="623" w:type="dxa"/>
            <w:tcBorders>
              <w:top w:val="nil"/>
              <w:left w:val="single" w:sz="4" w:space="0" w:color="auto"/>
              <w:bottom w:val="nil"/>
              <w:right w:val="single" w:sz="4" w:space="0" w:color="auto"/>
            </w:tcBorders>
            <w:vAlign w:val="center"/>
          </w:tcPr>
          <w:p w14:paraId="7197715C" w14:textId="77777777" w:rsidR="006B090E" w:rsidRPr="00D11482" w:rsidRDefault="006B090E" w:rsidP="006B090E">
            <w:pPr>
              <w:jc w:val="center"/>
              <w:rPr>
                <w:szCs w:val="30"/>
              </w:rPr>
            </w:pPr>
          </w:p>
        </w:tc>
        <w:tc>
          <w:tcPr>
            <w:tcW w:w="3133" w:type="dxa"/>
            <w:tcBorders>
              <w:left w:val="single" w:sz="4" w:space="0" w:color="auto"/>
            </w:tcBorders>
            <w:vAlign w:val="center"/>
          </w:tcPr>
          <w:p w14:paraId="59E4C970" w14:textId="4F4D9C4D" w:rsidR="006B090E" w:rsidRDefault="006B090E" w:rsidP="006B090E">
            <w:pPr>
              <w:jc w:val="center"/>
            </w:pPr>
            <w:r>
              <w:t>Criar Requisitos de Segurança</w:t>
            </w:r>
          </w:p>
        </w:tc>
        <w:tc>
          <w:tcPr>
            <w:tcW w:w="6713" w:type="dxa"/>
            <w:vAlign w:val="center"/>
          </w:tcPr>
          <w:p w14:paraId="3910A0A2" w14:textId="07CF597A" w:rsidR="006B090E" w:rsidRDefault="006B090E" w:rsidP="006B090E">
            <w:pPr>
              <w:jc w:val="center"/>
            </w:pPr>
            <w:r>
              <w:t>O objetivo é que o ator possa criar um requisito de segurança</w:t>
            </w:r>
          </w:p>
        </w:tc>
      </w:tr>
      <w:tr w:rsidR="006B090E" w14:paraId="0CD02599" w14:textId="77777777" w:rsidTr="006B090E">
        <w:trPr>
          <w:cantSplit/>
          <w:trHeight w:val="1134"/>
        </w:trPr>
        <w:tc>
          <w:tcPr>
            <w:tcW w:w="623" w:type="dxa"/>
            <w:tcBorders>
              <w:top w:val="nil"/>
              <w:left w:val="single" w:sz="4" w:space="0" w:color="auto"/>
              <w:bottom w:val="nil"/>
              <w:right w:val="single" w:sz="4" w:space="0" w:color="auto"/>
            </w:tcBorders>
            <w:vAlign w:val="center"/>
          </w:tcPr>
          <w:p w14:paraId="6F01B2ED" w14:textId="11CF96A0" w:rsidR="006B090E" w:rsidRPr="00D11482" w:rsidRDefault="006B090E" w:rsidP="006B090E">
            <w:pPr>
              <w:ind w:left="113" w:right="113"/>
              <w:jc w:val="center"/>
              <w:rPr>
                <w:b/>
                <w:szCs w:val="30"/>
              </w:rPr>
            </w:pPr>
            <w:r w:rsidRPr="00D11482">
              <w:rPr>
                <w:b/>
                <w:szCs w:val="30"/>
              </w:rPr>
              <w:t>Professor</w:t>
            </w:r>
          </w:p>
        </w:tc>
        <w:tc>
          <w:tcPr>
            <w:tcW w:w="3133" w:type="dxa"/>
            <w:tcBorders>
              <w:left w:val="single" w:sz="4" w:space="0" w:color="auto"/>
            </w:tcBorders>
            <w:vAlign w:val="center"/>
          </w:tcPr>
          <w:p w14:paraId="2F3A2695" w14:textId="2CAEEE18" w:rsidR="006B090E" w:rsidRDefault="006B090E" w:rsidP="006B090E">
            <w:pPr>
              <w:jc w:val="center"/>
            </w:pPr>
            <w:r>
              <w:t>Remover Requisitos de Segurança</w:t>
            </w:r>
          </w:p>
        </w:tc>
        <w:tc>
          <w:tcPr>
            <w:tcW w:w="6713" w:type="dxa"/>
            <w:vAlign w:val="center"/>
          </w:tcPr>
          <w:p w14:paraId="64E6FEF7" w14:textId="29D7F882" w:rsidR="006B090E" w:rsidRDefault="006B090E" w:rsidP="006B090E">
            <w:pPr>
              <w:jc w:val="center"/>
            </w:pPr>
            <w:r>
              <w:t>O objetivo é que o ator possa remover um requisito de segurança num trilho</w:t>
            </w:r>
          </w:p>
        </w:tc>
      </w:tr>
      <w:tr w:rsidR="006B090E" w14:paraId="72C7CDDA" w14:textId="77777777" w:rsidTr="00B15B7F">
        <w:tc>
          <w:tcPr>
            <w:tcW w:w="623" w:type="dxa"/>
            <w:tcBorders>
              <w:top w:val="nil"/>
              <w:left w:val="single" w:sz="4" w:space="0" w:color="auto"/>
              <w:bottom w:val="nil"/>
              <w:right w:val="single" w:sz="4" w:space="0" w:color="auto"/>
            </w:tcBorders>
            <w:vAlign w:val="center"/>
          </w:tcPr>
          <w:p w14:paraId="283F0639" w14:textId="77777777" w:rsidR="006B090E" w:rsidRDefault="006B090E" w:rsidP="006B090E">
            <w:pPr>
              <w:jc w:val="center"/>
            </w:pPr>
          </w:p>
        </w:tc>
        <w:tc>
          <w:tcPr>
            <w:tcW w:w="3133" w:type="dxa"/>
            <w:tcBorders>
              <w:left w:val="single" w:sz="4" w:space="0" w:color="auto"/>
            </w:tcBorders>
            <w:vAlign w:val="center"/>
          </w:tcPr>
          <w:p w14:paraId="14DE6F8F" w14:textId="14C011C0" w:rsidR="006B090E" w:rsidRDefault="006B090E" w:rsidP="006B090E">
            <w:pPr>
              <w:jc w:val="center"/>
            </w:pPr>
            <w:r>
              <w:t>Inserir Equipamentos</w:t>
            </w:r>
          </w:p>
        </w:tc>
        <w:tc>
          <w:tcPr>
            <w:tcW w:w="6713" w:type="dxa"/>
            <w:vAlign w:val="center"/>
          </w:tcPr>
          <w:p w14:paraId="346A72ED" w14:textId="695F7AC1" w:rsidR="006B090E" w:rsidRDefault="006B090E" w:rsidP="006B090E">
            <w:pPr>
              <w:jc w:val="center"/>
            </w:pPr>
            <w:r>
              <w:t>O objetivo e que o ator possa inserir um equipamento num trilho</w:t>
            </w:r>
          </w:p>
        </w:tc>
      </w:tr>
      <w:tr w:rsidR="006B090E" w14:paraId="26CBD98D" w14:textId="77777777" w:rsidTr="006B090E">
        <w:tc>
          <w:tcPr>
            <w:tcW w:w="623" w:type="dxa"/>
            <w:tcBorders>
              <w:top w:val="nil"/>
              <w:left w:val="single" w:sz="4" w:space="0" w:color="auto"/>
              <w:bottom w:val="nil"/>
              <w:right w:val="single" w:sz="4" w:space="0" w:color="auto"/>
            </w:tcBorders>
            <w:textDirection w:val="btLr"/>
            <w:vAlign w:val="center"/>
          </w:tcPr>
          <w:p w14:paraId="763129A4" w14:textId="77777777" w:rsidR="006B090E" w:rsidRDefault="006B090E" w:rsidP="006B090E">
            <w:pPr>
              <w:jc w:val="center"/>
            </w:pPr>
          </w:p>
        </w:tc>
        <w:tc>
          <w:tcPr>
            <w:tcW w:w="3133" w:type="dxa"/>
            <w:tcBorders>
              <w:left w:val="single" w:sz="4" w:space="0" w:color="auto"/>
            </w:tcBorders>
            <w:vAlign w:val="center"/>
          </w:tcPr>
          <w:p w14:paraId="571765BF" w14:textId="6FD20D33" w:rsidR="006B090E" w:rsidRDefault="006B090E" w:rsidP="006B090E">
            <w:pPr>
              <w:jc w:val="center"/>
            </w:pPr>
            <w:r>
              <w:t>Atualizar Equipamentos</w:t>
            </w:r>
          </w:p>
        </w:tc>
        <w:tc>
          <w:tcPr>
            <w:tcW w:w="6713" w:type="dxa"/>
            <w:vAlign w:val="center"/>
          </w:tcPr>
          <w:p w14:paraId="37A74341" w14:textId="14ADDEDF" w:rsidR="006B090E" w:rsidRDefault="006B090E" w:rsidP="006B090E">
            <w:pPr>
              <w:jc w:val="center"/>
            </w:pPr>
            <w:r>
              <w:t>O objetivo e que o ator possa atualizar um equipamento</w:t>
            </w:r>
          </w:p>
        </w:tc>
      </w:tr>
      <w:tr w:rsidR="006B090E" w14:paraId="08FDAF32" w14:textId="77777777" w:rsidTr="00B15B7F">
        <w:tc>
          <w:tcPr>
            <w:tcW w:w="623" w:type="dxa"/>
            <w:tcBorders>
              <w:top w:val="nil"/>
              <w:left w:val="single" w:sz="4" w:space="0" w:color="auto"/>
              <w:bottom w:val="nil"/>
              <w:right w:val="single" w:sz="4" w:space="0" w:color="auto"/>
            </w:tcBorders>
            <w:vAlign w:val="center"/>
          </w:tcPr>
          <w:p w14:paraId="7565ADE4" w14:textId="77777777" w:rsidR="006B090E" w:rsidRDefault="006B090E" w:rsidP="006B090E">
            <w:pPr>
              <w:jc w:val="center"/>
            </w:pPr>
          </w:p>
        </w:tc>
        <w:tc>
          <w:tcPr>
            <w:tcW w:w="3133" w:type="dxa"/>
            <w:tcBorders>
              <w:left w:val="single" w:sz="4" w:space="0" w:color="auto"/>
            </w:tcBorders>
            <w:vAlign w:val="center"/>
          </w:tcPr>
          <w:p w14:paraId="58CD0275" w14:textId="1291F4FC" w:rsidR="006B090E" w:rsidRDefault="006B090E" w:rsidP="006B090E">
            <w:pPr>
              <w:jc w:val="center"/>
            </w:pPr>
            <w:r>
              <w:t>Apagar Equipamentos</w:t>
            </w:r>
          </w:p>
        </w:tc>
        <w:tc>
          <w:tcPr>
            <w:tcW w:w="6713" w:type="dxa"/>
            <w:vAlign w:val="center"/>
          </w:tcPr>
          <w:p w14:paraId="4BE41B72" w14:textId="5DDA6F0E" w:rsidR="006B090E" w:rsidRDefault="006B090E" w:rsidP="006B090E">
            <w:pPr>
              <w:jc w:val="center"/>
            </w:pPr>
            <w:r>
              <w:t>O objetivo e que o ator possa apagar um equipamento</w:t>
            </w:r>
          </w:p>
        </w:tc>
      </w:tr>
      <w:tr w:rsidR="006B090E" w:rsidRPr="00822B64" w14:paraId="5B5FAF98" w14:textId="77777777" w:rsidTr="00B15B7F">
        <w:tc>
          <w:tcPr>
            <w:tcW w:w="623" w:type="dxa"/>
            <w:tcBorders>
              <w:top w:val="nil"/>
              <w:left w:val="single" w:sz="4" w:space="0" w:color="auto"/>
              <w:bottom w:val="nil"/>
              <w:right w:val="single" w:sz="4" w:space="0" w:color="auto"/>
            </w:tcBorders>
            <w:vAlign w:val="center"/>
          </w:tcPr>
          <w:p w14:paraId="0736CF49" w14:textId="77777777" w:rsidR="006B090E" w:rsidRDefault="006B090E" w:rsidP="006B090E">
            <w:pPr>
              <w:jc w:val="center"/>
            </w:pPr>
          </w:p>
        </w:tc>
        <w:tc>
          <w:tcPr>
            <w:tcW w:w="3133" w:type="dxa"/>
            <w:tcBorders>
              <w:left w:val="single" w:sz="4" w:space="0" w:color="auto"/>
            </w:tcBorders>
            <w:vAlign w:val="center"/>
          </w:tcPr>
          <w:p w14:paraId="5CBAC6E2" w14:textId="6E461806" w:rsidR="006B090E" w:rsidRDefault="006B090E" w:rsidP="006B090E">
            <w:pPr>
              <w:jc w:val="center"/>
            </w:pPr>
            <w:r>
              <w:t>Criar Equipamentos</w:t>
            </w:r>
          </w:p>
        </w:tc>
        <w:tc>
          <w:tcPr>
            <w:tcW w:w="6713" w:type="dxa"/>
            <w:vAlign w:val="center"/>
          </w:tcPr>
          <w:p w14:paraId="046CC21E" w14:textId="3A91786C" w:rsidR="006B090E" w:rsidRDefault="006B090E" w:rsidP="006B090E">
            <w:pPr>
              <w:jc w:val="center"/>
            </w:pPr>
            <w:r>
              <w:t>O objetivo é que o ator possa criar um equipamento</w:t>
            </w:r>
          </w:p>
        </w:tc>
      </w:tr>
      <w:tr w:rsidR="006B090E" w14:paraId="10CEE168" w14:textId="77777777" w:rsidTr="00B15B7F">
        <w:tc>
          <w:tcPr>
            <w:tcW w:w="623" w:type="dxa"/>
            <w:tcBorders>
              <w:top w:val="nil"/>
              <w:left w:val="single" w:sz="4" w:space="0" w:color="auto"/>
              <w:bottom w:val="nil"/>
              <w:right w:val="single" w:sz="4" w:space="0" w:color="auto"/>
            </w:tcBorders>
            <w:vAlign w:val="center"/>
          </w:tcPr>
          <w:p w14:paraId="00E04AFD" w14:textId="77777777" w:rsidR="006B090E" w:rsidRDefault="006B090E" w:rsidP="006B090E">
            <w:pPr>
              <w:jc w:val="center"/>
            </w:pPr>
          </w:p>
        </w:tc>
        <w:tc>
          <w:tcPr>
            <w:tcW w:w="3133" w:type="dxa"/>
            <w:tcBorders>
              <w:left w:val="single" w:sz="4" w:space="0" w:color="auto"/>
            </w:tcBorders>
            <w:vAlign w:val="center"/>
          </w:tcPr>
          <w:p w14:paraId="37A98D8C" w14:textId="2A03F2A4" w:rsidR="006B090E" w:rsidRDefault="006B090E" w:rsidP="006B090E">
            <w:pPr>
              <w:jc w:val="center"/>
            </w:pPr>
            <w:r>
              <w:t>Remover Equipamentos</w:t>
            </w:r>
          </w:p>
        </w:tc>
        <w:tc>
          <w:tcPr>
            <w:tcW w:w="6713" w:type="dxa"/>
            <w:vAlign w:val="center"/>
          </w:tcPr>
          <w:p w14:paraId="7EA81231" w14:textId="7947C551" w:rsidR="006B090E" w:rsidRDefault="006B090E" w:rsidP="006B090E">
            <w:pPr>
              <w:jc w:val="center"/>
            </w:pPr>
            <w:r>
              <w:t>O objetivo é que o ator possa remover um equipamento num trilho</w:t>
            </w:r>
          </w:p>
        </w:tc>
      </w:tr>
      <w:tr w:rsidR="006B090E" w14:paraId="3D148D95" w14:textId="77777777" w:rsidTr="00B15B7F">
        <w:tc>
          <w:tcPr>
            <w:tcW w:w="623" w:type="dxa"/>
            <w:tcBorders>
              <w:top w:val="nil"/>
              <w:left w:val="single" w:sz="4" w:space="0" w:color="auto"/>
              <w:bottom w:val="nil"/>
              <w:right w:val="single" w:sz="4" w:space="0" w:color="auto"/>
            </w:tcBorders>
            <w:vAlign w:val="center"/>
          </w:tcPr>
          <w:p w14:paraId="6BAA1324" w14:textId="77777777" w:rsidR="006B090E" w:rsidRDefault="006B090E" w:rsidP="006B090E">
            <w:pPr>
              <w:jc w:val="center"/>
            </w:pPr>
          </w:p>
        </w:tc>
        <w:tc>
          <w:tcPr>
            <w:tcW w:w="3133" w:type="dxa"/>
            <w:tcBorders>
              <w:left w:val="single" w:sz="4" w:space="0" w:color="auto"/>
            </w:tcBorders>
            <w:vAlign w:val="center"/>
          </w:tcPr>
          <w:p w14:paraId="76AD4D67" w14:textId="5FCD5007" w:rsidR="006B090E" w:rsidRDefault="006B090E" w:rsidP="006B090E">
            <w:pPr>
              <w:jc w:val="center"/>
            </w:pPr>
            <w:r>
              <w:t>Inserir Primeiros Socorros</w:t>
            </w:r>
          </w:p>
        </w:tc>
        <w:tc>
          <w:tcPr>
            <w:tcW w:w="6713" w:type="dxa"/>
            <w:vAlign w:val="center"/>
          </w:tcPr>
          <w:p w14:paraId="717F5609" w14:textId="7BA3FE5D" w:rsidR="006B090E" w:rsidRDefault="006B090E" w:rsidP="006B090E">
            <w:pPr>
              <w:jc w:val="center"/>
            </w:pPr>
            <w:r>
              <w:t>O objetivo e que o ator possa inserir uma dica de primeiros socorros num trilho</w:t>
            </w:r>
          </w:p>
        </w:tc>
      </w:tr>
      <w:tr w:rsidR="006B090E" w14:paraId="6312EAFB" w14:textId="77777777" w:rsidTr="00B15B7F">
        <w:tc>
          <w:tcPr>
            <w:tcW w:w="623" w:type="dxa"/>
            <w:tcBorders>
              <w:top w:val="nil"/>
              <w:left w:val="single" w:sz="4" w:space="0" w:color="auto"/>
              <w:bottom w:val="single" w:sz="4" w:space="0" w:color="auto"/>
              <w:right w:val="single" w:sz="4" w:space="0" w:color="auto"/>
            </w:tcBorders>
            <w:vAlign w:val="center"/>
          </w:tcPr>
          <w:p w14:paraId="58885FC6" w14:textId="77777777" w:rsidR="006B090E" w:rsidRDefault="006B090E" w:rsidP="006B090E">
            <w:pPr>
              <w:jc w:val="center"/>
            </w:pPr>
          </w:p>
        </w:tc>
        <w:tc>
          <w:tcPr>
            <w:tcW w:w="3133" w:type="dxa"/>
            <w:tcBorders>
              <w:left w:val="single" w:sz="4" w:space="0" w:color="auto"/>
            </w:tcBorders>
            <w:vAlign w:val="center"/>
          </w:tcPr>
          <w:p w14:paraId="02CF162F" w14:textId="1D19CCF0" w:rsidR="006B090E" w:rsidRDefault="006B090E" w:rsidP="006B090E">
            <w:pPr>
              <w:jc w:val="center"/>
            </w:pPr>
            <w:r>
              <w:t>Atualizar Primeiros Socorros</w:t>
            </w:r>
          </w:p>
        </w:tc>
        <w:tc>
          <w:tcPr>
            <w:tcW w:w="6713" w:type="dxa"/>
            <w:vAlign w:val="center"/>
          </w:tcPr>
          <w:p w14:paraId="5D92C816" w14:textId="4DDEDA13" w:rsidR="006B090E" w:rsidRDefault="006B090E" w:rsidP="006B090E">
            <w:pPr>
              <w:jc w:val="center"/>
            </w:pPr>
            <w:r>
              <w:t>O objetivo e que o ator possa atualizar uma dica de primeiros socorros</w:t>
            </w:r>
          </w:p>
        </w:tc>
      </w:tr>
    </w:tbl>
    <w:p w14:paraId="4C33DB67" w14:textId="77777777" w:rsidR="006B090E" w:rsidRDefault="006B090E" w:rsidP="00C03909">
      <w:pPr>
        <w:pStyle w:val="Ttulo1"/>
      </w:pPr>
    </w:p>
    <w:p w14:paraId="2C9E6ADC"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3088EF18" w14:textId="7C74EC69" w:rsidR="00C03909" w:rsidRDefault="00C03909" w:rsidP="00C03909">
      <w:pPr>
        <w:pStyle w:val="Ttulo1"/>
      </w:pPr>
      <w:bookmarkStart w:id="15" w:name="_Toc503913940"/>
      <w:r>
        <w:lastRenderedPageBreak/>
        <w:t>Casos de Uso</w:t>
      </w:r>
      <w:bookmarkEnd w:id="15"/>
    </w:p>
    <w:p w14:paraId="10492E7C" w14:textId="77777777" w:rsidR="00C03909" w:rsidRDefault="00C03909" w:rsidP="00C03909">
      <w:pPr>
        <w:pStyle w:val="Cabealho2"/>
      </w:pPr>
      <w:bookmarkStart w:id="16" w:name="_Toc503913941"/>
      <w:r>
        <w:t>Diagrama dos casos de uso</w:t>
      </w:r>
      <w:bookmarkEnd w:id="16"/>
    </w:p>
    <w:p w14:paraId="6288F874" w14:textId="073302F3" w:rsidR="00C03909" w:rsidRDefault="00C03909" w:rsidP="00C03909"/>
    <w:p w14:paraId="3BB056D4" w14:textId="54B4A867" w:rsidR="00C03909" w:rsidRDefault="00C03909" w:rsidP="00C03909"/>
    <w:p w14:paraId="76FFD0F0" w14:textId="0E797750" w:rsidR="00C03909" w:rsidRDefault="006A26CC" w:rsidP="00C03909">
      <w:r>
        <w:rPr>
          <w:noProof/>
        </w:rPr>
        <mc:AlternateContent>
          <mc:Choice Requires="wps">
            <w:drawing>
              <wp:anchor distT="0" distB="0" distL="114300" distR="114300" simplePos="0" relativeHeight="251683840" behindDoc="0" locked="0" layoutInCell="1" allowOverlap="1" wp14:anchorId="49B4B966" wp14:editId="353958F2">
                <wp:simplePos x="0" y="0"/>
                <wp:positionH relativeFrom="column">
                  <wp:posOffset>-760095</wp:posOffset>
                </wp:positionH>
                <wp:positionV relativeFrom="paragraph">
                  <wp:posOffset>6741160</wp:posOffset>
                </wp:positionV>
                <wp:extent cx="6855460" cy="266700"/>
                <wp:effectExtent l="0" t="0" r="0" b="0"/>
                <wp:wrapTight wrapText="bothSides">
                  <wp:wrapPolygon edited="0">
                    <wp:start x="0" y="0"/>
                    <wp:lineTo x="0" y="20571"/>
                    <wp:lineTo x="21528" y="20571"/>
                    <wp:lineTo x="21528" y="0"/>
                    <wp:lineTo x="0" y="0"/>
                  </wp:wrapPolygon>
                </wp:wrapTight>
                <wp:docPr id="25" name="Caixa de Texto 25"/>
                <wp:cNvGraphicFramePr/>
                <a:graphic xmlns:a="http://schemas.openxmlformats.org/drawingml/2006/main">
                  <a:graphicData uri="http://schemas.microsoft.com/office/word/2010/wordprocessingShape">
                    <wps:wsp>
                      <wps:cNvSpPr txBox="1"/>
                      <wps:spPr>
                        <a:xfrm>
                          <a:off x="0" y="0"/>
                          <a:ext cx="6855460" cy="266700"/>
                        </a:xfrm>
                        <a:prstGeom prst="rect">
                          <a:avLst/>
                        </a:prstGeom>
                        <a:solidFill>
                          <a:prstClr val="white"/>
                        </a:solidFill>
                        <a:ln>
                          <a:noFill/>
                        </a:ln>
                        <a:effectLst/>
                      </wps:spPr>
                      <wps:txbx>
                        <w:txbxContent>
                          <w:p w14:paraId="5E81DF00" w14:textId="073BBC64" w:rsidR="00EF2DD1" w:rsidRPr="00D71C79" w:rsidRDefault="00EF2DD1" w:rsidP="006A26CC">
                            <w:pPr>
                              <w:pStyle w:val="Legenda"/>
                              <w:jc w:val="center"/>
                              <w:rPr>
                                <w:noProof/>
                              </w:rPr>
                            </w:pPr>
                            <w:bookmarkStart w:id="17" w:name="_Toc503447833"/>
                            <w:r>
                              <w:t>Ilustração 2 - Diagrama de casos de uso</w:t>
                            </w:r>
                            <w:bookmarkEnd w:id="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B4B966" id="Caixa de Texto 25" o:spid="_x0000_s1027" type="#_x0000_t202" style="position:absolute;margin-left:-59.85pt;margin-top:530.8pt;width:539.8pt;height:2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" stroked="f">
                <v:textbox style="mso-fit-shape-to-text:t" inset="0,0,0,0">
                  <w:txbxContent>
                    <w:p w14:paraId="5E81DF00" w14:textId="073BBC64" w:rsidR="00EF2DD1" w:rsidRPr="00D71C79" w:rsidRDefault="00EF2DD1" w:rsidP="006A26CC">
                      <w:pPr>
                        <w:pStyle w:val="Legenda"/>
                        <w:jc w:val="center"/>
                        <w:rPr>
                          <w:noProof/>
                        </w:rPr>
                      </w:pPr>
                      <w:bookmarkStart w:id="18" w:name="_Toc503447833"/>
                      <w:r>
                        <w:t>Ilustração 2 - Diagrama de casos de uso</w:t>
                      </w:r>
                      <w:bookmarkEnd w:id="18"/>
                    </w:p>
                  </w:txbxContent>
                </v:textbox>
                <w10:wrap type="tight"/>
              </v:shape>
            </w:pict>
          </mc:Fallback>
        </mc:AlternateContent>
      </w:r>
      <w:r w:rsidR="006B090E" w:rsidRPr="006B090E">
        <w:t xml:space="preserve"> </w:t>
      </w:r>
      <w:r w:rsidR="006B090E">
        <w:object w:dxaOrig="16531" w:dyaOrig="18061" w14:anchorId="32CD4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5pt;height:464.15pt" o:ole="">
            <v:imagedata r:id="rId29" o:title=""/>
          </v:shape>
          <o:OLEObject Type="Embed" ProgID="Visio.Drawing.15" ShapeID="_x0000_i1025" DrawAspect="Content" ObjectID="_1577655766" r:id="rId30"/>
        </w:object>
      </w:r>
    </w:p>
    <w:p w14:paraId="4EFF83CB" w14:textId="243FF7E2" w:rsidR="00C03909" w:rsidRDefault="00C03909" w:rsidP="00C03909"/>
    <w:p w14:paraId="3B6FDF48" w14:textId="268CD956" w:rsidR="00C03909" w:rsidRDefault="00C03909" w:rsidP="00C03909"/>
    <w:p w14:paraId="4DD5B382" w14:textId="77777777" w:rsidR="00C03909" w:rsidRDefault="00C03909" w:rsidP="00C03909"/>
    <w:p w14:paraId="1A5460B7" w14:textId="77777777" w:rsidR="00C03909" w:rsidRDefault="00C03909" w:rsidP="00C03909"/>
    <w:p w14:paraId="320F01D5" w14:textId="77777777" w:rsidR="00C03909" w:rsidRDefault="00C03909" w:rsidP="00C03909"/>
    <w:p w14:paraId="04C60872" w14:textId="77777777" w:rsidR="00C03909" w:rsidRDefault="00C03909" w:rsidP="00C03909"/>
    <w:p w14:paraId="566C8AD8" w14:textId="77777777" w:rsidR="007625D8" w:rsidRDefault="007625D8" w:rsidP="00C03909"/>
    <w:p w14:paraId="3374D3C7" w14:textId="77777777" w:rsidR="00C03909" w:rsidRDefault="00C03909" w:rsidP="00C03909">
      <w:pPr>
        <w:pStyle w:val="Cabealho2"/>
      </w:pPr>
      <w:bookmarkStart w:id="19" w:name="_Toc503913942"/>
      <w:r>
        <w:lastRenderedPageBreak/>
        <w:t>Descrição dos casos de uso</w:t>
      </w:r>
      <w:bookmarkEnd w:id="19"/>
    </w:p>
    <w:p w14:paraId="23ED41C0" w14:textId="77777777" w:rsidR="00C03909" w:rsidRDefault="00C03909" w:rsidP="00C03909"/>
    <w:p w14:paraId="45DAFFD0" w14:textId="77777777" w:rsidR="006B090E" w:rsidRPr="0040484E" w:rsidRDefault="006B090E" w:rsidP="006B090E">
      <w:pPr>
        <w:rPr>
          <w:b/>
          <w:sz w:val="28"/>
        </w:rPr>
      </w:pPr>
      <w:r w:rsidRPr="0040484E">
        <w:rPr>
          <w:b/>
          <w:sz w:val="28"/>
        </w:rPr>
        <w:t xml:space="preserve">Consultar </w:t>
      </w:r>
      <w:r>
        <w:rPr>
          <w:b/>
          <w:sz w:val="28"/>
        </w:rPr>
        <w:t>Trilhos</w:t>
      </w:r>
      <w:r w:rsidRPr="0040484E">
        <w:rPr>
          <w:b/>
          <w:sz w:val="28"/>
        </w:rPr>
        <w:t xml:space="preserve"> disponíveis:</w:t>
      </w:r>
    </w:p>
    <w:p w14:paraId="7D949B6F" w14:textId="77777777" w:rsidR="006B090E" w:rsidRPr="0040484E" w:rsidRDefault="006B090E" w:rsidP="006B090E">
      <w:pPr>
        <w:ind w:firstLine="708"/>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53FAAA67" w14:textId="77777777" w:rsidTr="006B090E">
        <w:tc>
          <w:tcPr>
            <w:tcW w:w="2174" w:type="dxa"/>
          </w:tcPr>
          <w:p w14:paraId="491BFF77" w14:textId="77777777" w:rsidR="006B090E" w:rsidRPr="0040484E" w:rsidRDefault="006B090E" w:rsidP="006B090E">
            <w:pPr>
              <w:rPr>
                <w:b/>
                <w:sz w:val="28"/>
              </w:rPr>
            </w:pPr>
            <w:r w:rsidRPr="0040484E">
              <w:rPr>
                <w:b/>
                <w:sz w:val="28"/>
              </w:rPr>
              <w:t>Ator Primário</w:t>
            </w:r>
            <w:r>
              <w:rPr>
                <w:b/>
                <w:sz w:val="28"/>
              </w:rPr>
              <w:t>:</w:t>
            </w:r>
          </w:p>
        </w:tc>
        <w:tc>
          <w:tcPr>
            <w:tcW w:w="6314" w:type="dxa"/>
          </w:tcPr>
          <w:p w14:paraId="522441BC" w14:textId="77777777" w:rsidR="006B090E" w:rsidRPr="0040484E" w:rsidRDefault="006B090E" w:rsidP="006B090E">
            <w:pPr>
              <w:rPr>
                <w:sz w:val="28"/>
              </w:rPr>
            </w:pPr>
            <w:r w:rsidRPr="0040484E">
              <w:rPr>
                <w:sz w:val="28"/>
              </w:rPr>
              <w:t>Utilizador</w:t>
            </w:r>
          </w:p>
        </w:tc>
      </w:tr>
      <w:tr w:rsidR="006B090E" w:rsidRPr="0040484E" w14:paraId="234926F4" w14:textId="77777777" w:rsidTr="006B090E">
        <w:tc>
          <w:tcPr>
            <w:tcW w:w="2174" w:type="dxa"/>
          </w:tcPr>
          <w:p w14:paraId="52681AD7" w14:textId="77777777" w:rsidR="006B090E" w:rsidRPr="0040484E" w:rsidRDefault="006B090E" w:rsidP="006B090E">
            <w:pPr>
              <w:rPr>
                <w:b/>
                <w:sz w:val="28"/>
              </w:rPr>
            </w:pPr>
            <w:r w:rsidRPr="0040484E">
              <w:rPr>
                <w:b/>
                <w:sz w:val="28"/>
              </w:rPr>
              <w:t>Nome:</w:t>
            </w:r>
          </w:p>
        </w:tc>
        <w:tc>
          <w:tcPr>
            <w:tcW w:w="6314" w:type="dxa"/>
          </w:tcPr>
          <w:p w14:paraId="7EDA99BF" w14:textId="77777777" w:rsidR="006B090E" w:rsidRPr="0040484E" w:rsidRDefault="006B090E" w:rsidP="006B090E">
            <w:pPr>
              <w:rPr>
                <w:sz w:val="28"/>
              </w:rPr>
            </w:pPr>
            <w:r w:rsidRPr="0040484E">
              <w:rPr>
                <w:sz w:val="28"/>
              </w:rPr>
              <w:t>Consultar rotas disponíveis</w:t>
            </w:r>
          </w:p>
        </w:tc>
      </w:tr>
      <w:tr w:rsidR="006B090E" w:rsidRPr="0040484E" w14:paraId="3A2B9F8A" w14:textId="77777777" w:rsidTr="006B090E">
        <w:trPr>
          <w:trHeight w:val="1746"/>
        </w:trPr>
        <w:tc>
          <w:tcPr>
            <w:tcW w:w="2174" w:type="dxa"/>
          </w:tcPr>
          <w:p w14:paraId="48682E24" w14:textId="77777777" w:rsidR="006B090E" w:rsidRPr="0040484E" w:rsidRDefault="006B090E" w:rsidP="006B090E">
            <w:pPr>
              <w:rPr>
                <w:b/>
                <w:sz w:val="28"/>
              </w:rPr>
            </w:pPr>
            <w:r w:rsidRPr="0040484E">
              <w:rPr>
                <w:b/>
                <w:sz w:val="28"/>
              </w:rPr>
              <w:t>Descrição</w:t>
            </w:r>
            <w:r>
              <w:rPr>
                <w:b/>
                <w:sz w:val="28"/>
              </w:rPr>
              <w:t>:</w:t>
            </w:r>
          </w:p>
        </w:tc>
        <w:tc>
          <w:tcPr>
            <w:tcW w:w="6314" w:type="dxa"/>
          </w:tcPr>
          <w:p w14:paraId="5FBEEA33" w14:textId="77777777" w:rsidR="006B090E" w:rsidRPr="0040484E" w:rsidRDefault="006B090E" w:rsidP="006B090E">
            <w:pPr>
              <w:rPr>
                <w:sz w:val="28"/>
              </w:rPr>
            </w:pPr>
            <w:r w:rsidRPr="0040484E">
              <w:rPr>
                <w:sz w:val="28"/>
              </w:rPr>
              <w:t>Consulta de rotas disponíveis próximas do local selecionado no mapa. O Utilizador pode ver mais detalhes nas rotas disponíveis, tal como a trajetória a distancia total e se a mesma se adequa à condição física do utilizador</w:t>
            </w:r>
          </w:p>
        </w:tc>
      </w:tr>
      <w:tr w:rsidR="006B090E" w:rsidRPr="0040484E" w14:paraId="06CC81CA" w14:textId="77777777" w:rsidTr="006B090E">
        <w:trPr>
          <w:trHeight w:val="278"/>
        </w:trPr>
        <w:tc>
          <w:tcPr>
            <w:tcW w:w="2174" w:type="dxa"/>
          </w:tcPr>
          <w:p w14:paraId="36943206" w14:textId="77777777" w:rsidR="006B090E" w:rsidRPr="0040484E" w:rsidRDefault="006B090E" w:rsidP="006B090E">
            <w:pPr>
              <w:rPr>
                <w:b/>
                <w:sz w:val="28"/>
              </w:rPr>
            </w:pPr>
            <w:r>
              <w:rPr>
                <w:b/>
                <w:sz w:val="28"/>
              </w:rPr>
              <w:t>Tamanho</w:t>
            </w:r>
          </w:p>
        </w:tc>
        <w:tc>
          <w:tcPr>
            <w:tcW w:w="6314" w:type="dxa"/>
          </w:tcPr>
          <w:p w14:paraId="6E4FCF31" w14:textId="77777777" w:rsidR="006B090E" w:rsidRPr="0040484E" w:rsidRDefault="006B090E" w:rsidP="006B090E">
            <w:pPr>
              <w:rPr>
                <w:sz w:val="28"/>
              </w:rPr>
            </w:pPr>
            <w:r>
              <w:rPr>
                <w:sz w:val="28"/>
              </w:rPr>
              <w:t>XS</w:t>
            </w:r>
          </w:p>
        </w:tc>
      </w:tr>
      <w:tr w:rsidR="006B090E" w:rsidRPr="0040484E" w14:paraId="4CED31D4" w14:textId="77777777" w:rsidTr="006B090E">
        <w:tc>
          <w:tcPr>
            <w:tcW w:w="2174" w:type="dxa"/>
          </w:tcPr>
          <w:p w14:paraId="6E9BE6F1"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6DF78D1B" w14:textId="77777777" w:rsidR="006B090E" w:rsidRPr="0040484E" w:rsidRDefault="006B090E" w:rsidP="006B090E">
            <w:pPr>
              <w:rPr>
                <w:sz w:val="28"/>
              </w:rPr>
            </w:pPr>
            <w:r w:rsidRPr="0040484E">
              <w:rPr>
                <w:sz w:val="28"/>
              </w:rPr>
              <w:t>Autenticação do Utilizador</w:t>
            </w:r>
          </w:p>
        </w:tc>
      </w:tr>
      <w:tr w:rsidR="006B090E" w:rsidRPr="0040484E" w14:paraId="4AB293FD" w14:textId="77777777" w:rsidTr="006B090E">
        <w:tc>
          <w:tcPr>
            <w:tcW w:w="2174" w:type="dxa"/>
          </w:tcPr>
          <w:p w14:paraId="429D76F2" w14:textId="77777777" w:rsidR="006B090E" w:rsidRPr="0040484E" w:rsidRDefault="006B090E" w:rsidP="006B090E">
            <w:pPr>
              <w:rPr>
                <w:b/>
                <w:sz w:val="28"/>
              </w:rPr>
            </w:pPr>
            <w:r w:rsidRPr="0040484E">
              <w:rPr>
                <w:b/>
                <w:sz w:val="28"/>
              </w:rPr>
              <w:t>Fluxo-Primário</w:t>
            </w:r>
            <w:r>
              <w:rPr>
                <w:b/>
                <w:sz w:val="28"/>
              </w:rPr>
              <w:t>:</w:t>
            </w:r>
          </w:p>
        </w:tc>
        <w:tc>
          <w:tcPr>
            <w:tcW w:w="6314" w:type="dxa"/>
          </w:tcPr>
          <w:p w14:paraId="2DE8EF17" w14:textId="77777777" w:rsidR="006B090E" w:rsidRPr="0040484E" w:rsidRDefault="006B090E" w:rsidP="006B090E">
            <w:pPr>
              <w:rPr>
                <w:sz w:val="28"/>
              </w:rPr>
            </w:pPr>
            <w:r w:rsidRPr="0040484E">
              <w:rPr>
                <w:sz w:val="28"/>
              </w:rPr>
              <w:t>1: O Utilizador escolhe o sitio próximo donde quer começar a rota.</w:t>
            </w:r>
          </w:p>
          <w:p w14:paraId="5C2922A4" w14:textId="77777777" w:rsidR="006B090E" w:rsidRPr="0040484E" w:rsidRDefault="006B090E" w:rsidP="006B090E">
            <w:pPr>
              <w:rPr>
                <w:sz w:val="28"/>
              </w:rPr>
            </w:pPr>
            <w:r w:rsidRPr="0040484E">
              <w:rPr>
                <w:sz w:val="28"/>
              </w:rPr>
              <w:t xml:space="preserve">2: O Sistema indica ao Utilizador as rotas disponíveis. </w:t>
            </w:r>
          </w:p>
          <w:p w14:paraId="3122CCE3" w14:textId="77777777" w:rsidR="006B090E" w:rsidRPr="0040484E" w:rsidRDefault="006B090E" w:rsidP="006B090E">
            <w:pPr>
              <w:rPr>
                <w:sz w:val="28"/>
              </w:rPr>
            </w:pPr>
            <w:r w:rsidRPr="0040484E">
              <w:rPr>
                <w:sz w:val="28"/>
              </w:rPr>
              <w:t>3: O Utilizador escolhe a rota que está interessado.</w:t>
            </w:r>
          </w:p>
          <w:p w14:paraId="1F1AFC1B" w14:textId="77777777" w:rsidR="006B090E" w:rsidRPr="0040484E" w:rsidRDefault="006B090E" w:rsidP="006B090E">
            <w:pPr>
              <w:rPr>
                <w:sz w:val="28"/>
              </w:rPr>
            </w:pPr>
            <w:r w:rsidRPr="0040484E">
              <w:rPr>
                <w:sz w:val="28"/>
              </w:rPr>
              <w:t>4: O Sistema indica o utilizador os detalhes mais pormenorizados da rota e pede ao utilizador para confirmar.</w:t>
            </w:r>
          </w:p>
          <w:p w14:paraId="694650E7" w14:textId="77777777" w:rsidR="006B090E" w:rsidRPr="0040484E" w:rsidRDefault="006B090E" w:rsidP="006B090E">
            <w:pPr>
              <w:rPr>
                <w:sz w:val="28"/>
              </w:rPr>
            </w:pPr>
            <w:r w:rsidRPr="0040484E">
              <w:rPr>
                <w:sz w:val="28"/>
              </w:rPr>
              <w:t>5: O Utilizador confirma.</w:t>
            </w:r>
          </w:p>
          <w:p w14:paraId="499A977E" w14:textId="77777777" w:rsidR="006B090E" w:rsidRPr="0040484E" w:rsidRDefault="006B090E" w:rsidP="006B090E">
            <w:pPr>
              <w:rPr>
                <w:sz w:val="28"/>
              </w:rPr>
            </w:pPr>
            <w:r w:rsidRPr="0040484E">
              <w:rPr>
                <w:sz w:val="28"/>
              </w:rPr>
              <w:t>6: O Sistema dá como iniciada a rota se o utilizador estiver a 50 m do ponto inicial da rota.</w:t>
            </w:r>
          </w:p>
        </w:tc>
      </w:tr>
      <w:tr w:rsidR="006B090E" w:rsidRPr="0040484E" w14:paraId="476C56FA" w14:textId="77777777" w:rsidTr="006B090E">
        <w:tc>
          <w:tcPr>
            <w:tcW w:w="2174" w:type="dxa"/>
          </w:tcPr>
          <w:p w14:paraId="3FE43B3C"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31C13CF9" w14:textId="77777777" w:rsidR="006B090E" w:rsidRPr="0040484E" w:rsidRDefault="006B090E" w:rsidP="006B090E">
            <w:pPr>
              <w:rPr>
                <w:sz w:val="28"/>
              </w:rPr>
            </w:pPr>
            <w:r w:rsidRPr="0040484E">
              <w:rPr>
                <w:sz w:val="28"/>
              </w:rPr>
              <w:t>1.1: O Utilizador não tem rede.</w:t>
            </w:r>
          </w:p>
          <w:p w14:paraId="5D4CDD91" w14:textId="77777777" w:rsidR="006B090E" w:rsidRPr="0040484E" w:rsidRDefault="006B090E" w:rsidP="006B090E">
            <w:pPr>
              <w:rPr>
                <w:sz w:val="28"/>
              </w:rPr>
            </w:pPr>
            <w:r w:rsidRPr="0040484E">
              <w:rPr>
                <w:sz w:val="28"/>
              </w:rPr>
              <w:t>1.2: Não há rotas disponíveis no sitio selecionado.</w:t>
            </w:r>
          </w:p>
          <w:p w14:paraId="68DCFDF5" w14:textId="77777777" w:rsidR="006B090E" w:rsidRPr="0040484E" w:rsidRDefault="006B090E" w:rsidP="006B090E">
            <w:pPr>
              <w:rPr>
                <w:sz w:val="28"/>
              </w:rPr>
            </w:pPr>
            <w:r w:rsidRPr="0040484E">
              <w:rPr>
                <w:sz w:val="28"/>
              </w:rPr>
              <w:t>3.1: O Utilizador não tem rede.</w:t>
            </w:r>
          </w:p>
          <w:p w14:paraId="01078AA2" w14:textId="77777777" w:rsidR="006B090E" w:rsidRPr="0040484E" w:rsidRDefault="006B090E" w:rsidP="006B090E">
            <w:pPr>
              <w:rPr>
                <w:sz w:val="28"/>
              </w:rPr>
            </w:pPr>
            <w:r w:rsidRPr="0040484E">
              <w:rPr>
                <w:sz w:val="28"/>
              </w:rPr>
              <w:t>5.1: O Utilizador não tem rede.</w:t>
            </w:r>
          </w:p>
          <w:p w14:paraId="195E082D" w14:textId="77777777" w:rsidR="006B090E" w:rsidRPr="0040484E" w:rsidRDefault="006B090E" w:rsidP="006B090E">
            <w:pPr>
              <w:rPr>
                <w:sz w:val="28"/>
              </w:rPr>
            </w:pPr>
            <w:r w:rsidRPr="0040484E">
              <w:rPr>
                <w:sz w:val="28"/>
              </w:rPr>
              <w:t>6.1: O Sistema não consegue detetar a localização do Utilizador.</w:t>
            </w:r>
          </w:p>
        </w:tc>
      </w:tr>
      <w:tr w:rsidR="006B090E" w:rsidRPr="0040484E" w14:paraId="7043FB4C" w14:textId="77777777" w:rsidTr="006B090E">
        <w:tc>
          <w:tcPr>
            <w:tcW w:w="2174" w:type="dxa"/>
          </w:tcPr>
          <w:p w14:paraId="225195BE" w14:textId="77777777" w:rsidR="006B090E" w:rsidRPr="0040484E" w:rsidRDefault="006B090E" w:rsidP="006B090E">
            <w:pPr>
              <w:rPr>
                <w:b/>
                <w:sz w:val="28"/>
              </w:rPr>
            </w:pPr>
            <w:r w:rsidRPr="0040484E">
              <w:rPr>
                <w:b/>
                <w:sz w:val="28"/>
              </w:rPr>
              <w:t>Suplementos</w:t>
            </w:r>
            <w:r>
              <w:rPr>
                <w:b/>
                <w:sz w:val="28"/>
              </w:rPr>
              <w:t>:</w:t>
            </w:r>
          </w:p>
        </w:tc>
        <w:tc>
          <w:tcPr>
            <w:tcW w:w="6314" w:type="dxa"/>
          </w:tcPr>
          <w:p w14:paraId="2EEA5ECF" w14:textId="77777777" w:rsidR="006B090E" w:rsidRPr="0040484E" w:rsidRDefault="006B090E" w:rsidP="006B090E">
            <w:pPr>
              <w:rPr>
                <w:sz w:val="28"/>
              </w:rPr>
            </w:pPr>
            <w:r w:rsidRPr="0040484E">
              <w:rPr>
                <w:sz w:val="28"/>
              </w:rPr>
              <w:t>Testar se podemos entrar numa rota onde não estamos.</w:t>
            </w:r>
          </w:p>
        </w:tc>
      </w:tr>
    </w:tbl>
    <w:p w14:paraId="7B0C731D" w14:textId="77777777" w:rsidR="006B090E" w:rsidRDefault="006B090E" w:rsidP="006B090E">
      <w:pPr>
        <w:rPr>
          <w:b/>
          <w:sz w:val="28"/>
        </w:rPr>
      </w:pPr>
    </w:p>
    <w:p w14:paraId="27A91DF1" w14:textId="77777777" w:rsidR="006B090E" w:rsidRDefault="006B090E" w:rsidP="006B090E">
      <w:pPr>
        <w:rPr>
          <w:b/>
          <w:sz w:val="28"/>
        </w:rPr>
      </w:pPr>
    </w:p>
    <w:p w14:paraId="1DEE6A83" w14:textId="77777777" w:rsidR="006B090E" w:rsidRDefault="006B090E" w:rsidP="006B090E">
      <w:pPr>
        <w:rPr>
          <w:b/>
          <w:sz w:val="28"/>
        </w:rPr>
      </w:pPr>
    </w:p>
    <w:p w14:paraId="5E78F3C3" w14:textId="77777777" w:rsidR="006B090E" w:rsidRDefault="006B090E" w:rsidP="006B090E">
      <w:pPr>
        <w:rPr>
          <w:b/>
          <w:sz w:val="28"/>
        </w:rPr>
      </w:pPr>
    </w:p>
    <w:p w14:paraId="612C6750" w14:textId="77777777" w:rsidR="006B090E" w:rsidRDefault="006B090E" w:rsidP="006B090E">
      <w:pPr>
        <w:rPr>
          <w:b/>
          <w:sz w:val="28"/>
        </w:rPr>
      </w:pPr>
    </w:p>
    <w:p w14:paraId="7F846258" w14:textId="77777777" w:rsidR="006B090E" w:rsidRDefault="006B090E" w:rsidP="006B090E">
      <w:pPr>
        <w:rPr>
          <w:b/>
          <w:sz w:val="28"/>
        </w:rPr>
      </w:pPr>
    </w:p>
    <w:p w14:paraId="14BDB498" w14:textId="77777777" w:rsidR="006B090E" w:rsidRDefault="006B090E" w:rsidP="006B090E">
      <w:pPr>
        <w:rPr>
          <w:b/>
          <w:sz w:val="28"/>
        </w:rPr>
      </w:pPr>
    </w:p>
    <w:p w14:paraId="4CC5F0FA" w14:textId="77777777" w:rsidR="006B090E" w:rsidRDefault="006B090E" w:rsidP="006B090E">
      <w:pPr>
        <w:rPr>
          <w:b/>
          <w:sz w:val="28"/>
        </w:rPr>
      </w:pPr>
    </w:p>
    <w:p w14:paraId="60BA84C7" w14:textId="77777777" w:rsidR="006B090E" w:rsidRDefault="006B090E" w:rsidP="006B090E">
      <w:pPr>
        <w:rPr>
          <w:b/>
          <w:sz w:val="28"/>
        </w:rPr>
      </w:pPr>
    </w:p>
    <w:p w14:paraId="6E84BDF3" w14:textId="77777777" w:rsidR="006B090E" w:rsidRPr="0040484E" w:rsidRDefault="006B090E" w:rsidP="006B090E">
      <w:pPr>
        <w:rPr>
          <w:b/>
          <w:sz w:val="28"/>
        </w:rPr>
      </w:pPr>
      <w:r>
        <w:rPr>
          <w:b/>
          <w:sz w:val="28"/>
        </w:rPr>
        <w:t>Atualizar Requisitos de segurança</w:t>
      </w:r>
      <w:r w:rsidRPr="0040484E">
        <w:rPr>
          <w:b/>
          <w:sz w:val="28"/>
        </w:rPr>
        <w:t>:</w:t>
      </w:r>
    </w:p>
    <w:p w14:paraId="7578168C"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4A5A6D30" w14:textId="77777777" w:rsidTr="006B090E">
        <w:trPr>
          <w:trHeight w:val="432"/>
        </w:trPr>
        <w:tc>
          <w:tcPr>
            <w:tcW w:w="2174" w:type="dxa"/>
          </w:tcPr>
          <w:p w14:paraId="1B06020E" w14:textId="77777777" w:rsidR="006B090E" w:rsidRPr="0040484E" w:rsidRDefault="006B090E" w:rsidP="006B090E">
            <w:pPr>
              <w:rPr>
                <w:b/>
                <w:sz w:val="28"/>
              </w:rPr>
            </w:pPr>
            <w:r w:rsidRPr="0040484E">
              <w:rPr>
                <w:b/>
                <w:sz w:val="28"/>
              </w:rPr>
              <w:t>Ator Primário</w:t>
            </w:r>
            <w:r>
              <w:rPr>
                <w:b/>
                <w:sz w:val="28"/>
              </w:rPr>
              <w:t>:</w:t>
            </w:r>
          </w:p>
        </w:tc>
        <w:tc>
          <w:tcPr>
            <w:tcW w:w="6314" w:type="dxa"/>
          </w:tcPr>
          <w:p w14:paraId="50899D0A" w14:textId="77777777" w:rsidR="006B090E" w:rsidRPr="0040484E" w:rsidRDefault="006B090E" w:rsidP="006B090E">
            <w:pPr>
              <w:rPr>
                <w:sz w:val="28"/>
              </w:rPr>
            </w:pPr>
            <w:r>
              <w:rPr>
                <w:sz w:val="28"/>
              </w:rPr>
              <w:t>Professor</w:t>
            </w:r>
          </w:p>
        </w:tc>
      </w:tr>
      <w:tr w:rsidR="006B090E" w:rsidRPr="0040484E" w14:paraId="143B7CF6" w14:textId="77777777" w:rsidTr="006B090E">
        <w:trPr>
          <w:trHeight w:val="390"/>
        </w:trPr>
        <w:tc>
          <w:tcPr>
            <w:tcW w:w="2174" w:type="dxa"/>
          </w:tcPr>
          <w:p w14:paraId="0A1B9B24" w14:textId="77777777" w:rsidR="006B090E" w:rsidRPr="0040484E" w:rsidRDefault="006B090E" w:rsidP="006B090E">
            <w:pPr>
              <w:rPr>
                <w:b/>
                <w:sz w:val="28"/>
              </w:rPr>
            </w:pPr>
            <w:r w:rsidRPr="0040484E">
              <w:rPr>
                <w:b/>
                <w:sz w:val="28"/>
              </w:rPr>
              <w:t>Nome:</w:t>
            </w:r>
          </w:p>
        </w:tc>
        <w:tc>
          <w:tcPr>
            <w:tcW w:w="6314" w:type="dxa"/>
          </w:tcPr>
          <w:p w14:paraId="601B593E" w14:textId="77777777" w:rsidR="006B090E" w:rsidRPr="0040484E" w:rsidRDefault="006B090E" w:rsidP="006B090E">
            <w:pPr>
              <w:rPr>
                <w:sz w:val="28"/>
              </w:rPr>
            </w:pPr>
            <w:r>
              <w:rPr>
                <w:sz w:val="28"/>
              </w:rPr>
              <w:t>Atualizar Requisitos de Segurança</w:t>
            </w:r>
          </w:p>
        </w:tc>
      </w:tr>
      <w:tr w:rsidR="006B090E" w:rsidRPr="0040484E" w14:paraId="341D4C26" w14:textId="77777777" w:rsidTr="006B090E">
        <w:trPr>
          <w:trHeight w:val="823"/>
        </w:trPr>
        <w:tc>
          <w:tcPr>
            <w:tcW w:w="2174" w:type="dxa"/>
          </w:tcPr>
          <w:p w14:paraId="4935B040" w14:textId="77777777" w:rsidR="006B090E" w:rsidRPr="0040484E" w:rsidRDefault="006B090E" w:rsidP="006B090E">
            <w:pPr>
              <w:rPr>
                <w:b/>
                <w:sz w:val="28"/>
              </w:rPr>
            </w:pPr>
            <w:r w:rsidRPr="0040484E">
              <w:rPr>
                <w:b/>
                <w:sz w:val="28"/>
              </w:rPr>
              <w:t>Descrição</w:t>
            </w:r>
            <w:r>
              <w:rPr>
                <w:b/>
                <w:sz w:val="28"/>
              </w:rPr>
              <w:t>:</w:t>
            </w:r>
          </w:p>
        </w:tc>
        <w:tc>
          <w:tcPr>
            <w:tcW w:w="6314" w:type="dxa"/>
          </w:tcPr>
          <w:p w14:paraId="2BB75AA6" w14:textId="77777777" w:rsidR="006B090E" w:rsidRPr="0040484E" w:rsidRDefault="006B090E" w:rsidP="006B090E">
            <w:pPr>
              <w:rPr>
                <w:sz w:val="28"/>
              </w:rPr>
            </w:pPr>
            <w:r>
              <w:rPr>
                <w:sz w:val="28"/>
              </w:rPr>
              <w:t>O professor atualiza os requisitos de segurança.</w:t>
            </w:r>
          </w:p>
        </w:tc>
      </w:tr>
      <w:tr w:rsidR="006B090E" w:rsidRPr="0040484E" w14:paraId="357279BE" w14:textId="77777777" w:rsidTr="006B090E">
        <w:trPr>
          <w:trHeight w:val="344"/>
        </w:trPr>
        <w:tc>
          <w:tcPr>
            <w:tcW w:w="2174" w:type="dxa"/>
          </w:tcPr>
          <w:p w14:paraId="62FF3055" w14:textId="77777777" w:rsidR="006B090E" w:rsidRPr="0040484E" w:rsidRDefault="006B090E" w:rsidP="006B090E">
            <w:pPr>
              <w:rPr>
                <w:b/>
                <w:sz w:val="28"/>
              </w:rPr>
            </w:pPr>
            <w:r>
              <w:rPr>
                <w:b/>
                <w:sz w:val="28"/>
              </w:rPr>
              <w:t>Tamanho</w:t>
            </w:r>
          </w:p>
        </w:tc>
        <w:tc>
          <w:tcPr>
            <w:tcW w:w="6314" w:type="dxa"/>
          </w:tcPr>
          <w:p w14:paraId="72EE279C" w14:textId="77777777" w:rsidR="006B090E" w:rsidRDefault="006B090E" w:rsidP="006B090E">
            <w:pPr>
              <w:rPr>
                <w:sz w:val="28"/>
              </w:rPr>
            </w:pPr>
            <w:r>
              <w:rPr>
                <w:sz w:val="28"/>
              </w:rPr>
              <w:t>M</w:t>
            </w:r>
          </w:p>
        </w:tc>
      </w:tr>
      <w:tr w:rsidR="006B090E" w:rsidRPr="0040484E" w14:paraId="78738FCB" w14:textId="77777777" w:rsidTr="006B090E">
        <w:trPr>
          <w:trHeight w:val="376"/>
        </w:trPr>
        <w:tc>
          <w:tcPr>
            <w:tcW w:w="2174" w:type="dxa"/>
          </w:tcPr>
          <w:p w14:paraId="03B5416C"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5B9B8614" w14:textId="77777777" w:rsidR="006B090E" w:rsidRPr="0040484E" w:rsidRDefault="006B090E" w:rsidP="006B090E">
            <w:pPr>
              <w:rPr>
                <w:sz w:val="28"/>
              </w:rPr>
            </w:pPr>
            <w:r w:rsidRPr="0040484E">
              <w:rPr>
                <w:sz w:val="28"/>
              </w:rPr>
              <w:t>Autenticação do Utilizador</w:t>
            </w:r>
          </w:p>
        </w:tc>
      </w:tr>
      <w:tr w:rsidR="006B090E" w:rsidRPr="0040484E" w14:paraId="5D1B18EB" w14:textId="77777777" w:rsidTr="006B090E">
        <w:trPr>
          <w:trHeight w:val="2864"/>
        </w:trPr>
        <w:tc>
          <w:tcPr>
            <w:tcW w:w="2174" w:type="dxa"/>
          </w:tcPr>
          <w:p w14:paraId="0460597C" w14:textId="77777777" w:rsidR="006B090E" w:rsidRPr="0040484E" w:rsidRDefault="006B090E" w:rsidP="006B090E">
            <w:pPr>
              <w:rPr>
                <w:b/>
                <w:sz w:val="28"/>
              </w:rPr>
            </w:pPr>
            <w:r w:rsidRPr="0040484E">
              <w:rPr>
                <w:b/>
                <w:sz w:val="28"/>
              </w:rPr>
              <w:t>Fluxo-Primário</w:t>
            </w:r>
            <w:r>
              <w:rPr>
                <w:b/>
                <w:sz w:val="28"/>
              </w:rPr>
              <w:t>:</w:t>
            </w:r>
          </w:p>
        </w:tc>
        <w:tc>
          <w:tcPr>
            <w:tcW w:w="6314" w:type="dxa"/>
          </w:tcPr>
          <w:p w14:paraId="7F558B89" w14:textId="77777777" w:rsidR="006B090E" w:rsidRPr="0040484E" w:rsidRDefault="006B090E" w:rsidP="006B090E">
            <w:pPr>
              <w:rPr>
                <w:sz w:val="28"/>
              </w:rPr>
            </w:pPr>
            <w:r w:rsidRPr="0040484E">
              <w:rPr>
                <w:sz w:val="28"/>
              </w:rPr>
              <w:t xml:space="preserve">1: O Utilizador </w:t>
            </w:r>
            <w:r>
              <w:rPr>
                <w:sz w:val="28"/>
              </w:rPr>
              <w:t>escolhe o trilho.</w:t>
            </w:r>
          </w:p>
          <w:p w14:paraId="0FD70E65" w14:textId="77777777" w:rsidR="006B090E" w:rsidRPr="0040484E" w:rsidRDefault="006B090E" w:rsidP="006B090E">
            <w:pPr>
              <w:rPr>
                <w:sz w:val="28"/>
              </w:rPr>
            </w:pPr>
            <w:r w:rsidRPr="0040484E">
              <w:rPr>
                <w:sz w:val="28"/>
              </w:rPr>
              <w:t xml:space="preserve">2: </w:t>
            </w:r>
            <w:r>
              <w:rPr>
                <w:sz w:val="28"/>
              </w:rPr>
              <w:t>O sistema mostra a lista de requisitos de segurança desse trilho</w:t>
            </w:r>
            <w:r w:rsidRPr="0040484E">
              <w:rPr>
                <w:sz w:val="28"/>
              </w:rPr>
              <w:t xml:space="preserve">. </w:t>
            </w:r>
          </w:p>
          <w:p w14:paraId="484FE37A" w14:textId="77777777" w:rsidR="006B090E" w:rsidRPr="0040484E" w:rsidRDefault="006B090E" w:rsidP="006B090E">
            <w:pPr>
              <w:rPr>
                <w:sz w:val="28"/>
              </w:rPr>
            </w:pPr>
            <w:r w:rsidRPr="0040484E">
              <w:rPr>
                <w:sz w:val="28"/>
              </w:rPr>
              <w:t xml:space="preserve">3: O Utilizador escolhe </w:t>
            </w:r>
            <w:r>
              <w:rPr>
                <w:sz w:val="28"/>
              </w:rPr>
              <w:t>qual requisito de segurança quer atualizar.</w:t>
            </w:r>
          </w:p>
          <w:p w14:paraId="3BD68E4C" w14:textId="77777777" w:rsidR="006B090E" w:rsidRPr="0040484E" w:rsidRDefault="006B090E" w:rsidP="006B090E">
            <w:pPr>
              <w:rPr>
                <w:sz w:val="28"/>
              </w:rPr>
            </w:pPr>
            <w:r w:rsidRPr="0040484E">
              <w:rPr>
                <w:sz w:val="28"/>
              </w:rPr>
              <w:t xml:space="preserve">4: </w:t>
            </w:r>
            <w:r>
              <w:rPr>
                <w:sz w:val="28"/>
              </w:rPr>
              <w:t>O utilizador atualiza o requisito de segurança.</w:t>
            </w:r>
          </w:p>
          <w:p w14:paraId="311DBE52" w14:textId="77777777" w:rsidR="006B090E" w:rsidRPr="0040484E" w:rsidRDefault="006B090E" w:rsidP="006B090E">
            <w:pPr>
              <w:rPr>
                <w:sz w:val="28"/>
              </w:rPr>
            </w:pPr>
            <w:r w:rsidRPr="0040484E">
              <w:rPr>
                <w:sz w:val="28"/>
              </w:rPr>
              <w:t xml:space="preserve">5: </w:t>
            </w:r>
            <w:r>
              <w:rPr>
                <w:sz w:val="28"/>
              </w:rPr>
              <w:t>O sistema guarda as alterações feitas pelo utilizador.</w:t>
            </w:r>
          </w:p>
        </w:tc>
      </w:tr>
      <w:tr w:rsidR="006B090E" w:rsidRPr="0040484E" w14:paraId="5A76A295" w14:textId="77777777" w:rsidTr="006B090E">
        <w:tc>
          <w:tcPr>
            <w:tcW w:w="2174" w:type="dxa"/>
          </w:tcPr>
          <w:p w14:paraId="7397D3FF"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22ACDBAB" w14:textId="77777777" w:rsidR="006B090E" w:rsidRPr="0040484E" w:rsidRDefault="006B090E" w:rsidP="006B090E">
            <w:pPr>
              <w:rPr>
                <w:sz w:val="28"/>
              </w:rPr>
            </w:pPr>
            <w:r w:rsidRPr="0040484E">
              <w:rPr>
                <w:sz w:val="28"/>
              </w:rPr>
              <w:t>1.1: O Utilizador não tem rede.</w:t>
            </w:r>
          </w:p>
          <w:p w14:paraId="5C73F6AD" w14:textId="77777777" w:rsidR="006B090E" w:rsidRDefault="006B090E" w:rsidP="006B090E">
            <w:pPr>
              <w:rPr>
                <w:sz w:val="28"/>
              </w:rPr>
            </w:pPr>
            <w:r w:rsidRPr="0040484E">
              <w:rPr>
                <w:sz w:val="28"/>
              </w:rPr>
              <w:t>1.2: Não há rotas disponíveis no sitio selecionado.</w:t>
            </w:r>
          </w:p>
          <w:p w14:paraId="67CB3698" w14:textId="77777777" w:rsidR="006B090E" w:rsidRPr="0040484E" w:rsidRDefault="006B090E" w:rsidP="006B090E">
            <w:pPr>
              <w:rPr>
                <w:sz w:val="28"/>
              </w:rPr>
            </w:pPr>
            <w:r>
              <w:rPr>
                <w:sz w:val="28"/>
              </w:rPr>
              <w:t xml:space="preserve">2.1: </w:t>
            </w:r>
            <w:r w:rsidRPr="0040484E">
              <w:rPr>
                <w:sz w:val="28"/>
              </w:rPr>
              <w:t>O Utilizador não tem rede.</w:t>
            </w:r>
          </w:p>
          <w:p w14:paraId="79FA46B2" w14:textId="77777777" w:rsidR="006B090E" w:rsidRDefault="006B090E" w:rsidP="006B090E">
            <w:pPr>
              <w:rPr>
                <w:sz w:val="28"/>
              </w:rPr>
            </w:pPr>
            <w:r w:rsidRPr="0040484E">
              <w:rPr>
                <w:sz w:val="28"/>
              </w:rPr>
              <w:t xml:space="preserve">3.1: </w:t>
            </w:r>
            <w:r>
              <w:rPr>
                <w:sz w:val="28"/>
              </w:rPr>
              <w:t>Não há nenhum requisito de segurança.</w:t>
            </w:r>
          </w:p>
          <w:p w14:paraId="117726EF" w14:textId="77777777" w:rsidR="006B090E" w:rsidRPr="0040484E" w:rsidRDefault="006B090E" w:rsidP="006B090E">
            <w:pPr>
              <w:rPr>
                <w:sz w:val="28"/>
              </w:rPr>
            </w:pPr>
            <w:r>
              <w:rPr>
                <w:sz w:val="28"/>
              </w:rPr>
              <w:t>4.1: Não ter os parâmetros obrigatórios completos.</w:t>
            </w:r>
          </w:p>
          <w:p w14:paraId="231D5380" w14:textId="77777777" w:rsidR="006B090E" w:rsidRPr="0040484E" w:rsidRDefault="006B090E" w:rsidP="006B090E">
            <w:pPr>
              <w:rPr>
                <w:sz w:val="28"/>
              </w:rPr>
            </w:pPr>
            <w:r w:rsidRPr="0040484E">
              <w:rPr>
                <w:sz w:val="28"/>
              </w:rPr>
              <w:t>5.1: O Utilizador não tem rede.</w:t>
            </w:r>
          </w:p>
          <w:p w14:paraId="37192393" w14:textId="77777777" w:rsidR="006B090E" w:rsidRPr="0040484E" w:rsidRDefault="006B090E" w:rsidP="006B090E">
            <w:pPr>
              <w:rPr>
                <w:sz w:val="28"/>
              </w:rPr>
            </w:pPr>
          </w:p>
        </w:tc>
      </w:tr>
    </w:tbl>
    <w:p w14:paraId="1448025A" w14:textId="77777777" w:rsidR="006B090E" w:rsidRDefault="006B090E" w:rsidP="006B090E">
      <w:pPr>
        <w:rPr>
          <w:b/>
          <w:sz w:val="28"/>
        </w:rPr>
      </w:pPr>
    </w:p>
    <w:p w14:paraId="298EF077" w14:textId="77777777" w:rsidR="006B090E" w:rsidRDefault="006B090E" w:rsidP="006B090E">
      <w:pPr>
        <w:rPr>
          <w:b/>
          <w:sz w:val="28"/>
        </w:rPr>
      </w:pPr>
    </w:p>
    <w:p w14:paraId="6BABE0CA" w14:textId="77777777" w:rsidR="006B090E" w:rsidRDefault="006B090E" w:rsidP="006B090E">
      <w:pPr>
        <w:rPr>
          <w:b/>
          <w:sz w:val="28"/>
        </w:rPr>
      </w:pPr>
    </w:p>
    <w:p w14:paraId="3BDBA43D" w14:textId="77777777" w:rsidR="006B090E" w:rsidRDefault="006B090E" w:rsidP="006B090E">
      <w:pPr>
        <w:rPr>
          <w:b/>
          <w:sz w:val="28"/>
        </w:rPr>
      </w:pPr>
    </w:p>
    <w:p w14:paraId="74387F90" w14:textId="77777777" w:rsidR="006B090E" w:rsidRDefault="006B090E" w:rsidP="006B090E">
      <w:pPr>
        <w:rPr>
          <w:b/>
          <w:sz w:val="28"/>
        </w:rPr>
      </w:pPr>
    </w:p>
    <w:p w14:paraId="3682BB7D" w14:textId="77777777" w:rsidR="006B090E" w:rsidRDefault="006B090E" w:rsidP="006B090E">
      <w:pPr>
        <w:rPr>
          <w:b/>
          <w:sz w:val="28"/>
        </w:rPr>
      </w:pPr>
    </w:p>
    <w:p w14:paraId="505F6DC5" w14:textId="77777777" w:rsidR="006B090E" w:rsidRDefault="006B090E" w:rsidP="006B090E">
      <w:pPr>
        <w:rPr>
          <w:b/>
          <w:sz w:val="28"/>
        </w:rPr>
      </w:pPr>
    </w:p>
    <w:p w14:paraId="780303B7" w14:textId="77777777" w:rsidR="006B090E" w:rsidRDefault="006B090E" w:rsidP="006B090E">
      <w:pPr>
        <w:rPr>
          <w:b/>
          <w:sz w:val="28"/>
        </w:rPr>
      </w:pPr>
    </w:p>
    <w:p w14:paraId="26B28BED" w14:textId="77777777" w:rsidR="006B090E" w:rsidRDefault="006B090E" w:rsidP="006B090E">
      <w:pPr>
        <w:rPr>
          <w:b/>
          <w:sz w:val="28"/>
        </w:rPr>
      </w:pPr>
    </w:p>
    <w:p w14:paraId="2AAED419" w14:textId="77777777" w:rsidR="006B090E" w:rsidRDefault="006B090E" w:rsidP="006B090E">
      <w:pPr>
        <w:rPr>
          <w:b/>
          <w:sz w:val="28"/>
        </w:rPr>
      </w:pPr>
    </w:p>
    <w:p w14:paraId="100B841F" w14:textId="77777777" w:rsidR="006B090E" w:rsidRDefault="006B090E" w:rsidP="006B090E">
      <w:pPr>
        <w:rPr>
          <w:b/>
          <w:sz w:val="28"/>
        </w:rPr>
      </w:pPr>
    </w:p>
    <w:p w14:paraId="24D86637" w14:textId="77777777" w:rsidR="006B090E" w:rsidRDefault="006B090E" w:rsidP="006B090E">
      <w:pPr>
        <w:rPr>
          <w:b/>
          <w:sz w:val="28"/>
        </w:rPr>
      </w:pPr>
    </w:p>
    <w:p w14:paraId="1CD6145D" w14:textId="77777777" w:rsidR="006B090E" w:rsidRDefault="006B090E" w:rsidP="006B090E">
      <w:pPr>
        <w:rPr>
          <w:b/>
          <w:sz w:val="28"/>
        </w:rPr>
      </w:pPr>
    </w:p>
    <w:p w14:paraId="5BD7F918" w14:textId="77777777" w:rsidR="006B090E" w:rsidRDefault="006B090E" w:rsidP="006B090E">
      <w:pPr>
        <w:rPr>
          <w:b/>
          <w:sz w:val="28"/>
        </w:rPr>
      </w:pPr>
    </w:p>
    <w:p w14:paraId="077BE83C" w14:textId="77777777" w:rsidR="006B090E" w:rsidRDefault="006B090E" w:rsidP="006B090E">
      <w:pPr>
        <w:rPr>
          <w:b/>
          <w:sz w:val="28"/>
        </w:rPr>
      </w:pPr>
    </w:p>
    <w:p w14:paraId="37890975" w14:textId="77777777" w:rsidR="006B090E" w:rsidRDefault="006B090E" w:rsidP="006B090E">
      <w:pPr>
        <w:rPr>
          <w:b/>
          <w:sz w:val="28"/>
        </w:rPr>
      </w:pPr>
    </w:p>
    <w:p w14:paraId="1F3CA82B" w14:textId="77777777" w:rsidR="006B090E" w:rsidRPr="0040484E" w:rsidRDefault="006B090E" w:rsidP="006B090E">
      <w:pPr>
        <w:rPr>
          <w:b/>
          <w:sz w:val="28"/>
        </w:rPr>
      </w:pPr>
      <w:r>
        <w:rPr>
          <w:b/>
          <w:sz w:val="28"/>
        </w:rPr>
        <w:t>Atualizar Equipamentos</w:t>
      </w:r>
      <w:r w:rsidRPr="0040484E">
        <w:rPr>
          <w:b/>
          <w:sz w:val="28"/>
        </w:rPr>
        <w:t>:</w:t>
      </w:r>
    </w:p>
    <w:p w14:paraId="750C4B37"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281696AD" w14:textId="77777777" w:rsidTr="006B090E">
        <w:trPr>
          <w:trHeight w:val="432"/>
        </w:trPr>
        <w:tc>
          <w:tcPr>
            <w:tcW w:w="2174" w:type="dxa"/>
          </w:tcPr>
          <w:p w14:paraId="73AE75C3" w14:textId="77777777" w:rsidR="006B090E" w:rsidRPr="0040484E" w:rsidRDefault="006B090E" w:rsidP="006B090E">
            <w:pPr>
              <w:rPr>
                <w:b/>
                <w:sz w:val="28"/>
              </w:rPr>
            </w:pPr>
            <w:r w:rsidRPr="0040484E">
              <w:rPr>
                <w:b/>
                <w:sz w:val="28"/>
              </w:rPr>
              <w:t>Ator Primário</w:t>
            </w:r>
            <w:r>
              <w:rPr>
                <w:b/>
                <w:sz w:val="28"/>
              </w:rPr>
              <w:t>:</w:t>
            </w:r>
          </w:p>
        </w:tc>
        <w:tc>
          <w:tcPr>
            <w:tcW w:w="6314" w:type="dxa"/>
          </w:tcPr>
          <w:p w14:paraId="06E8B28E" w14:textId="77777777" w:rsidR="006B090E" w:rsidRPr="0040484E" w:rsidRDefault="006B090E" w:rsidP="006B090E">
            <w:pPr>
              <w:rPr>
                <w:sz w:val="28"/>
              </w:rPr>
            </w:pPr>
            <w:r>
              <w:rPr>
                <w:sz w:val="28"/>
              </w:rPr>
              <w:t>Professor</w:t>
            </w:r>
          </w:p>
        </w:tc>
      </w:tr>
      <w:tr w:rsidR="006B090E" w:rsidRPr="0040484E" w14:paraId="2286CDFC" w14:textId="77777777" w:rsidTr="006B090E">
        <w:trPr>
          <w:trHeight w:val="432"/>
        </w:trPr>
        <w:tc>
          <w:tcPr>
            <w:tcW w:w="2174" w:type="dxa"/>
          </w:tcPr>
          <w:p w14:paraId="059F4152" w14:textId="77777777" w:rsidR="006B090E" w:rsidRPr="0040484E" w:rsidRDefault="006B090E" w:rsidP="006B090E">
            <w:pPr>
              <w:rPr>
                <w:b/>
                <w:sz w:val="28"/>
              </w:rPr>
            </w:pPr>
            <w:r w:rsidRPr="0040484E">
              <w:rPr>
                <w:b/>
                <w:sz w:val="28"/>
              </w:rPr>
              <w:t>Nome:</w:t>
            </w:r>
          </w:p>
        </w:tc>
        <w:tc>
          <w:tcPr>
            <w:tcW w:w="6314" w:type="dxa"/>
          </w:tcPr>
          <w:p w14:paraId="49998B6E" w14:textId="77777777" w:rsidR="006B090E" w:rsidRPr="001B7A24" w:rsidRDefault="006B090E" w:rsidP="006B090E">
            <w:pPr>
              <w:rPr>
                <w:sz w:val="28"/>
              </w:rPr>
            </w:pPr>
            <w:r w:rsidRPr="001B7A24">
              <w:rPr>
                <w:sz w:val="28"/>
              </w:rPr>
              <w:t>Atualizar Equipamentos</w:t>
            </w:r>
          </w:p>
        </w:tc>
      </w:tr>
      <w:tr w:rsidR="006B090E" w:rsidRPr="0040484E" w14:paraId="2DE60927" w14:textId="77777777" w:rsidTr="006B090E">
        <w:trPr>
          <w:trHeight w:val="487"/>
        </w:trPr>
        <w:tc>
          <w:tcPr>
            <w:tcW w:w="2174" w:type="dxa"/>
          </w:tcPr>
          <w:p w14:paraId="2898F9EA" w14:textId="77777777" w:rsidR="006B090E" w:rsidRPr="0040484E" w:rsidRDefault="006B090E" w:rsidP="006B090E">
            <w:pPr>
              <w:rPr>
                <w:b/>
                <w:sz w:val="28"/>
              </w:rPr>
            </w:pPr>
            <w:r w:rsidRPr="0040484E">
              <w:rPr>
                <w:b/>
                <w:sz w:val="28"/>
              </w:rPr>
              <w:t>Descrição</w:t>
            </w:r>
            <w:r>
              <w:rPr>
                <w:b/>
                <w:sz w:val="28"/>
              </w:rPr>
              <w:t>:</w:t>
            </w:r>
          </w:p>
        </w:tc>
        <w:tc>
          <w:tcPr>
            <w:tcW w:w="6314" w:type="dxa"/>
          </w:tcPr>
          <w:p w14:paraId="0FB856C9" w14:textId="598C898C" w:rsidR="006B090E" w:rsidRPr="0040484E" w:rsidRDefault="006B090E" w:rsidP="006B090E">
            <w:pPr>
              <w:rPr>
                <w:sz w:val="28"/>
              </w:rPr>
            </w:pPr>
            <w:r>
              <w:rPr>
                <w:sz w:val="28"/>
              </w:rPr>
              <w:t>O professor atualiza os equipamentos.</w:t>
            </w:r>
          </w:p>
        </w:tc>
      </w:tr>
      <w:tr w:rsidR="006B090E" w:rsidRPr="0040484E" w14:paraId="42051249" w14:textId="77777777" w:rsidTr="006B090E">
        <w:trPr>
          <w:trHeight w:val="487"/>
        </w:trPr>
        <w:tc>
          <w:tcPr>
            <w:tcW w:w="2174" w:type="dxa"/>
          </w:tcPr>
          <w:p w14:paraId="6CF9F67B" w14:textId="77777777" w:rsidR="006B090E" w:rsidRPr="0040484E" w:rsidRDefault="006B090E" w:rsidP="006B090E">
            <w:pPr>
              <w:rPr>
                <w:b/>
                <w:sz w:val="28"/>
              </w:rPr>
            </w:pPr>
            <w:r>
              <w:rPr>
                <w:b/>
                <w:sz w:val="28"/>
              </w:rPr>
              <w:t>Tamanho</w:t>
            </w:r>
          </w:p>
        </w:tc>
        <w:tc>
          <w:tcPr>
            <w:tcW w:w="6314" w:type="dxa"/>
          </w:tcPr>
          <w:p w14:paraId="4C71BA4E" w14:textId="77777777" w:rsidR="006B090E" w:rsidRDefault="006B090E" w:rsidP="006B090E">
            <w:pPr>
              <w:rPr>
                <w:sz w:val="28"/>
              </w:rPr>
            </w:pPr>
            <w:r>
              <w:rPr>
                <w:sz w:val="28"/>
              </w:rPr>
              <w:t>M</w:t>
            </w:r>
          </w:p>
        </w:tc>
      </w:tr>
      <w:tr w:rsidR="006B090E" w:rsidRPr="0040484E" w14:paraId="400795B7" w14:textId="77777777" w:rsidTr="006B090E">
        <w:trPr>
          <w:trHeight w:val="473"/>
        </w:trPr>
        <w:tc>
          <w:tcPr>
            <w:tcW w:w="2174" w:type="dxa"/>
          </w:tcPr>
          <w:p w14:paraId="579B4D17"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7BE94BA3" w14:textId="77777777" w:rsidR="006B090E" w:rsidRPr="0040484E" w:rsidRDefault="006B090E" w:rsidP="006B090E">
            <w:pPr>
              <w:rPr>
                <w:sz w:val="28"/>
              </w:rPr>
            </w:pPr>
            <w:r w:rsidRPr="0040484E">
              <w:rPr>
                <w:sz w:val="28"/>
              </w:rPr>
              <w:t>Autenticação do Utilizador</w:t>
            </w:r>
          </w:p>
        </w:tc>
      </w:tr>
      <w:tr w:rsidR="006B090E" w:rsidRPr="0040484E" w14:paraId="0A4C6A2B" w14:textId="77777777" w:rsidTr="006B090E">
        <w:trPr>
          <w:trHeight w:val="2905"/>
        </w:trPr>
        <w:tc>
          <w:tcPr>
            <w:tcW w:w="2174" w:type="dxa"/>
          </w:tcPr>
          <w:p w14:paraId="7E075DBA" w14:textId="77777777" w:rsidR="006B090E" w:rsidRPr="0040484E" w:rsidRDefault="006B090E" w:rsidP="006B090E">
            <w:pPr>
              <w:rPr>
                <w:b/>
                <w:sz w:val="28"/>
              </w:rPr>
            </w:pPr>
            <w:r w:rsidRPr="0040484E">
              <w:rPr>
                <w:b/>
                <w:sz w:val="28"/>
              </w:rPr>
              <w:t>Fluxo-Primário</w:t>
            </w:r>
            <w:r>
              <w:rPr>
                <w:b/>
                <w:sz w:val="28"/>
              </w:rPr>
              <w:t>:</w:t>
            </w:r>
          </w:p>
        </w:tc>
        <w:tc>
          <w:tcPr>
            <w:tcW w:w="6314" w:type="dxa"/>
          </w:tcPr>
          <w:p w14:paraId="7BA39703" w14:textId="77777777" w:rsidR="006B090E" w:rsidRPr="0040484E" w:rsidRDefault="006B090E" w:rsidP="006B090E">
            <w:pPr>
              <w:rPr>
                <w:sz w:val="28"/>
              </w:rPr>
            </w:pPr>
            <w:r w:rsidRPr="0040484E">
              <w:rPr>
                <w:sz w:val="28"/>
              </w:rPr>
              <w:t xml:space="preserve">1: O Utilizador </w:t>
            </w:r>
            <w:r>
              <w:rPr>
                <w:sz w:val="28"/>
              </w:rPr>
              <w:t>escolhe o trilho.</w:t>
            </w:r>
          </w:p>
          <w:p w14:paraId="4DE54467" w14:textId="77777777" w:rsidR="006B090E" w:rsidRPr="0040484E" w:rsidRDefault="006B090E" w:rsidP="006B090E">
            <w:pPr>
              <w:rPr>
                <w:sz w:val="28"/>
              </w:rPr>
            </w:pPr>
            <w:r w:rsidRPr="0040484E">
              <w:rPr>
                <w:sz w:val="28"/>
              </w:rPr>
              <w:t xml:space="preserve">2: </w:t>
            </w:r>
            <w:r>
              <w:rPr>
                <w:sz w:val="28"/>
              </w:rPr>
              <w:t xml:space="preserve">O sistema mostra a lista de </w:t>
            </w:r>
            <w:r w:rsidRPr="001B7A24">
              <w:rPr>
                <w:sz w:val="28"/>
              </w:rPr>
              <w:t>Equipamentos</w:t>
            </w:r>
            <w:r>
              <w:rPr>
                <w:sz w:val="28"/>
              </w:rPr>
              <w:t xml:space="preserve"> desse trilho</w:t>
            </w:r>
            <w:r w:rsidRPr="0040484E">
              <w:rPr>
                <w:sz w:val="28"/>
              </w:rPr>
              <w:t xml:space="preserve">. </w:t>
            </w:r>
          </w:p>
          <w:p w14:paraId="6F7DF610" w14:textId="77777777" w:rsidR="006B090E" w:rsidRPr="0040484E" w:rsidRDefault="006B090E" w:rsidP="006B090E">
            <w:pPr>
              <w:rPr>
                <w:sz w:val="28"/>
              </w:rPr>
            </w:pPr>
            <w:r w:rsidRPr="0040484E">
              <w:rPr>
                <w:sz w:val="28"/>
              </w:rPr>
              <w:t xml:space="preserve">3: O Utilizador escolhe </w:t>
            </w:r>
            <w:r>
              <w:rPr>
                <w:sz w:val="28"/>
              </w:rPr>
              <w:t>qual Equipamento quer atualizar.</w:t>
            </w:r>
          </w:p>
          <w:p w14:paraId="4E55AB10" w14:textId="77777777" w:rsidR="006B090E" w:rsidRPr="0040484E" w:rsidRDefault="006B090E" w:rsidP="006B090E">
            <w:pPr>
              <w:rPr>
                <w:sz w:val="28"/>
              </w:rPr>
            </w:pPr>
            <w:r w:rsidRPr="0040484E">
              <w:rPr>
                <w:sz w:val="28"/>
              </w:rPr>
              <w:t xml:space="preserve">4: </w:t>
            </w:r>
            <w:r>
              <w:rPr>
                <w:sz w:val="28"/>
              </w:rPr>
              <w:t>O utilizador atualiza o Equipamento.</w:t>
            </w:r>
          </w:p>
          <w:p w14:paraId="47906A57" w14:textId="77777777" w:rsidR="006B090E" w:rsidRPr="0040484E" w:rsidRDefault="006B090E" w:rsidP="006B090E">
            <w:pPr>
              <w:rPr>
                <w:sz w:val="28"/>
              </w:rPr>
            </w:pPr>
            <w:r w:rsidRPr="0040484E">
              <w:rPr>
                <w:sz w:val="28"/>
              </w:rPr>
              <w:t xml:space="preserve">5: </w:t>
            </w:r>
            <w:r>
              <w:rPr>
                <w:sz w:val="28"/>
              </w:rPr>
              <w:t>O sistema guarda as alterações feitas pelo utilizador.</w:t>
            </w:r>
          </w:p>
        </w:tc>
      </w:tr>
      <w:tr w:rsidR="006B090E" w:rsidRPr="0040484E" w14:paraId="48B2DE3B" w14:textId="77777777" w:rsidTr="006B090E">
        <w:tc>
          <w:tcPr>
            <w:tcW w:w="2174" w:type="dxa"/>
          </w:tcPr>
          <w:p w14:paraId="3091AFF1"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60176C7E" w14:textId="77777777" w:rsidR="006B090E" w:rsidRPr="0040484E" w:rsidRDefault="006B090E" w:rsidP="006B090E">
            <w:pPr>
              <w:rPr>
                <w:sz w:val="28"/>
              </w:rPr>
            </w:pPr>
            <w:r w:rsidRPr="0040484E">
              <w:rPr>
                <w:sz w:val="28"/>
              </w:rPr>
              <w:t>1.1: O Utilizador não tem rede.</w:t>
            </w:r>
          </w:p>
          <w:p w14:paraId="7DAA0399" w14:textId="77777777" w:rsidR="006B090E" w:rsidRDefault="006B090E" w:rsidP="006B090E">
            <w:pPr>
              <w:rPr>
                <w:sz w:val="28"/>
              </w:rPr>
            </w:pPr>
            <w:r w:rsidRPr="0040484E">
              <w:rPr>
                <w:sz w:val="28"/>
              </w:rPr>
              <w:t>1.2: Não há rotas disponíveis no sitio selecionado.</w:t>
            </w:r>
          </w:p>
          <w:p w14:paraId="7E58FF03" w14:textId="77777777" w:rsidR="006B090E" w:rsidRPr="0040484E" w:rsidRDefault="006B090E" w:rsidP="006B090E">
            <w:pPr>
              <w:rPr>
                <w:sz w:val="28"/>
              </w:rPr>
            </w:pPr>
            <w:r>
              <w:rPr>
                <w:sz w:val="28"/>
              </w:rPr>
              <w:t xml:space="preserve">2.1: </w:t>
            </w:r>
            <w:r w:rsidRPr="0040484E">
              <w:rPr>
                <w:sz w:val="28"/>
              </w:rPr>
              <w:t>O Utilizador não tem rede.</w:t>
            </w:r>
          </w:p>
          <w:p w14:paraId="373C0ECD" w14:textId="77777777" w:rsidR="006B090E" w:rsidRDefault="006B090E" w:rsidP="006B090E">
            <w:pPr>
              <w:rPr>
                <w:sz w:val="28"/>
              </w:rPr>
            </w:pPr>
            <w:r w:rsidRPr="0040484E">
              <w:rPr>
                <w:sz w:val="28"/>
              </w:rPr>
              <w:t xml:space="preserve">3.1: </w:t>
            </w:r>
            <w:r>
              <w:rPr>
                <w:sz w:val="28"/>
              </w:rPr>
              <w:t>Não há nenhum requisito de segurança.</w:t>
            </w:r>
          </w:p>
          <w:p w14:paraId="161099EE" w14:textId="77777777" w:rsidR="006B090E" w:rsidRPr="0040484E" w:rsidRDefault="006B090E" w:rsidP="006B090E">
            <w:pPr>
              <w:rPr>
                <w:sz w:val="28"/>
              </w:rPr>
            </w:pPr>
            <w:r>
              <w:rPr>
                <w:sz w:val="28"/>
              </w:rPr>
              <w:t>4.1: Não ter os parâmetros obrigatórios completos.</w:t>
            </w:r>
          </w:p>
          <w:p w14:paraId="15EDEF91" w14:textId="77777777" w:rsidR="006B090E" w:rsidRPr="0040484E" w:rsidRDefault="006B090E" w:rsidP="006B090E">
            <w:pPr>
              <w:rPr>
                <w:sz w:val="28"/>
              </w:rPr>
            </w:pPr>
            <w:r w:rsidRPr="0040484E">
              <w:rPr>
                <w:sz w:val="28"/>
              </w:rPr>
              <w:t>5.1: O Utilizador não tem rede.</w:t>
            </w:r>
          </w:p>
          <w:p w14:paraId="640C58AD" w14:textId="77777777" w:rsidR="006B090E" w:rsidRPr="0040484E" w:rsidRDefault="006B090E" w:rsidP="006B090E">
            <w:pPr>
              <w:rPr>
                <w:sz w:val="28"/>
              </w:rPr>
            </w:pPr>
          </w:p>
        </w:tc>
      </w:tr>
    </w:tbl>
    <w:p w14:paraId="1104612B" w14:textId="77777777" w:rsidR="006B090E" w:rsidRDefault="006B090E" w:rsidP="006B090E">
      <w:pPr>
        <w:rPr>
          <w:b/>
          <w:sz w:val="28"/>
        </w:rPr>
      </w:pPr>
    </w:p>
    <w:p w14:paraId="70105907" w14:textId="77777777" w:rsidR="006B090E" w:rsidRDefault="006B090E" w:rsidP="006B090E">
      <w:pPr>
        <w:rPr>
          <w:b/>
          <w:sz w:val="28"/>
        </w:rPr>
      </w:pPr>
    </w:p>
    <w:p w14:paraId="3E345A67" w14:textId="77777777" w:rsidR="006B090E" w:rsidRDefault="006B090E" w:rsidP="006B090E">
      <w:pPr>
        <w:rPr>
          <w:b/>
          <w:sz w:val="28"/>
        </w:rPr>
      </w:pPr>
    </w:p>
    <w:p w14:paraId="797CFACE" w14:textId="77777777" w:rsidR="006B090E" w:rsidRDefault="006B090E" w:rsidP="006B090E">
      <w:pPr>
        <w:rPr>
          <w:b/>
          <w:sz w:val="28"/>
        </w:rPr>
      </w:pPr>
    </w:p>
    <w:p w14:paraId="4AAEA56D" w14:textId="77777777" w:rsidR="006B090E" w:rsidRDefault="006B090E" w:rsidP="006B090E">
      <w:pPr>
        <w:rPr>
          <w:b/>
          <w:sz w:val="28"/>
        </w:rPr>
      </w:pPr>
    </w:p>
    <w:p w14:paraId="290D125A" w14:textId="77777777" w:rsidR="006B090E" w:rsidRDefault="006B090E" w:rsidP="006B090E">
      <w:pPr>
        <w:rPr>
          <w:b/>
          <w:sz w:val="28"/>
        </w:rPr>
      </w:pPr>
    </w:p>
    <w:p w14:paraId="7585D2AB" w14:textId="77777777" w:rsidR="006B090E" w:rsidRDefault="006B090E" w:rsidP="006B090E">
      <w:pPr>
        <w:rPr>
          <w:b/>
          <w:sz w:val="28"/>
        </w:rPr>
      </w:pPr>
    </w:p>
    <w:p w14:paraId="40EEF430" w14:textId="77777777" w:rsidR="006B090E" w:rsidRDefault="006B090E">
      <w:pPr>
        <w:rPr>
          <w:b/>
          <w:sz w:val="28"/>
        </w:rPr>
      </w:pPr>
      <w:r>
        <w:rPr>
          <w:b/>
          <w:sz w:val="28"/>
        </w:rPr>
        <w:br w:type="page"/>
      </w:r>
    </w:p>
    <w:p w14:paraId="29EFF15E" w14:textId="3A53EE6F" w:rsidR="006B090E" w:rsidRPr="0040484E" w:rsidRDefault="006B090E" w:rsidP="006B090E">
      <w:pPr>
        <w:rPr>
          <w:b/>
          <w:sz w:val="28"/>
        </w:rPr>
      </w:pPr>
      <w:r>
        <w:rPr>
          <w:b/>
          <w:sz w:val="28"/>
        </w:rPr>
        <w:lastRenderedPageBreak/>
        <w:t>Consultar Primeiros Socorros</w:t>
      </w:r>
      <w:r w:rsidRPr="0040484E">
        <w:rPr>
          <w:b/>
          <w:sz w:val="28"/>
        </w:rPr>
        <w:t>:</w:t>
      </w:r>
    </w:p>
    <w:p w14:paraId="750B77BD" w14:textId="77777777" w:rsidR="006B090E" w:rsidRDefault="006B090E" w:rsidP="006B090E">
      <w:pPr>
        <w:rPr>
          <w:b/>
          <w:sz w:val="28"/>
        </w:rPr>
      </w:pPr>
    </w:p>
    <w:p w14:paraId="53FD90A2"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5424406B" w14:textId="77777777" w:rsidTr="006B090E">
        <w:trPr>
          <w:trHeight w:val="432"/>
        </w:trPr>
        <w:tc>
          <w:tcPr>
            <w:tcW w:w="2174" w:type="dxa"/>
          </w:tcPr>
          <w:p w14:paraId="41A2842C" w14:textId="77777777" w:rsidR="006B090E" w:rsidRPr="0040484E" w:rsidRDefault="006B090E" w:rsidP="006B090E">
            <w:pPr>
              <w:rPr>
                <w:b/>
                <w:sz w:val="28"/>
              </w:rPr>
            </w:pPr>
            <w:r w:rsidRPr="0040484E">
              <w:rPr>
                <w:b/>
                <w:sz w:val="28"/>
              </w:rPr>
              <w:t>Ator Primário</w:t>
            </w:r>
            <w:r>
              <w:rPr>
                <w:b/>
                <w:sz w:val="28"/>
              </w:rPr>
              <w:t>:</w:t>
            </w:r>
          </w:p>
        </w:tc>
        <w:tc>
          <w:tcPr>
            <w:tcW w:w="6314" w:type="dxa"/>
          </w:tcPr>
          <w:p w14:paraId="12B5665A" w14:textId="77777777" w:rsidR="006B090E" w:rsidRPr="0040484E" w:rsidRDefault="006B090E" w:rsidP="006B090E">
            <w:pPr>
              <w:rPr>
                <w:sz w:val="28"/>
              </w:rPr>
            </w:pPr>
            <w:r>
              <w:rPr>
                <w:sz w:val="28"/>
              </w:rPr>
              <w:t>Turista</w:t>
            </w:r>
          </w:p>
        </w:tc>
      </w:tr>
      <w:tr w:rsidR="006B090E" w:rsidRPr="0040484E" w14:paraId="7CAA388A" w14:textId="77777777" w:rsidTr="006B090E">
        <w:trPr>
          <w:trHeight w:val="432"/>
        </w:trPr>
        <w:tc>
          <w:tcPr>
            <w:tcW w:w="2174" w:type="dxa"/>
          </w:tcPr>
          <w:p w14:paraId="0DC82BC8" w14:textId="77777777" w:rsidR="006B090E" w:rsidRPr="0040484E" w:rsidRDefault="006B090E" w:rsidP="006B090E">
            <w:pPr>
              <w:rPr>
                <w:b/>
                <w:sz w:val="28"/>
              </w:rPr>
            </w:pPr>
            <w:r w:rsidRPr="0040484E">
              <w:rPr>
                <w:b/>
                <w:sz w:val="28"/>
              </w:rPr>
              <w:t>Nome:</w:t>
            </w:r>
          </w:p>
        </w:tc>
        <w:tc>
          <w:tcPr>
            <w:tcW w:w="6314" w:type="dxa"/>
          </w:tcPr>
          <w:p w14:paraId="53444224" w14:textId="77777777" w:rsidR="006B090E" w:rsidRPr="00470B88" w:rsidRDefault="006B090E" w:rsidP="006B090E">
            <w:pPr>
              <w:rPr>
                <w:sz w:val="28"/>
              </w:rPr>
            </w:pPr>
            <w:r w:rsidRPr="00470B88">
              <w:rPr>
                <w:sz w:val="28"/>
              </w:rPr>
              <w:t>Consultar Primeiros Socorros</w:t>
            </w:r>
          </w:p>
        </w:tc>
      </w:tr>
      <w:tr w:rsidR="006B090E" w:rsidRPr="0040484E" w14:paraId="1F2E3F0D" w14:textId="77777777" w:rsidTr="006B090E">
        <w:trPr>
          <w:trHeight w:val="487"/>
        </w:trPr>
        <w:tc>
          <w:tcPr>
            <w:tcW w:w="2174" w:type="dxa"/>
          </w:tcPr>
          <w:p w14:paraId="294801B1" w14:textId="77777777" w:rsidR="006B090E" w:rsidRPr="0040484E" w:rsidRDefault="006B090E" w:rsidP="006B090E">
            <w:pPr>
              <w:rPr>
                <w:b/>
                <w:sz w:val="28"/>
              </w:rPr>
            </w:pPr>
            <w:r w:rsidRPr="0040484E">
              <w:rPr>
                <w:b/>
                <w:sz w:val="28"/>
              </w:rPr>
              <w:t>Descrição</w:t>
            </w:r>
            <w:r>
              <w:rPr>
                <w:b/>
                <w:sz w:val="28"/>
              </w:rPr>
              <w:t>:</w:t>
            </w:r>
          </w:p>
        </w:tc>
        <w:tc>
          <w:tcPr>
            <w:tcW w:w="6314" w:type="dxa"/>
          </w:tcPr>
          <w:p w14:paraId="4A75AB02" w14:textId="77777777" w:rsidR="006B090E" w:rsidRPr="0040484E" w:rsidRDefault="006B090E" w:rsidP="006B090E">
            <w:pPr>
              <w:rPr>
                <w:sz w:val="28"/>
              </w:rPr>
            </w:pPr>
            <w:r>
              <w:rPr>
                <w:sz w:val="28"/>
              </w:rPr>
              <w:t>Qualquer utilizador em caso de emergência poderá ver dicas de socorrismo.</w:t>
            </w:r>
          </w:p>
        </w:tc>
      </w:tr>
      <w:tr w:rsidR="006B090E" w:rsidRPr="0040484E" w14:paraId="1C019DCB" w14:textId="77777777" w:rsidTr="006B090E">
        <w:trPr>
          <w:trHeight w:val="487"/>
        </w:trPr>
        <w:tc>
          <w:tcPr>
            <w:tcW w:w="2174" w:type="dxa"/>
          </w:tcPr>
          <w:p w14:paraId="4C358899" w14:textId="77777777" w:rsidR="006B090E" w:rsidRPr="0040484E" w:rsidRDefault="006B090E" w:rsidP="006B090E">
            <w:pPr>
              <w:rPr>
                <w:b/>
                <w:sz w:val="28"/>
              </w:rPr>
            </w:pPr>
            <w:r>
              <w:rPr>
                <w:b/>
                <w:sz w:val="28"/>
              </w:rPr>
              <w:t>Tamanho</w:t>
            </w:r>
          </w:p>
        </w:tc>
        <w:tc>
          <w:tcPr>
            <w:tcW w:w="6314" w:type="dxa"/>
          </w:tcPr>
          <w:p w14:paraId="3CC63C3C" w14:textId="77777777" w:rsidR="006B090E" w:rsidRDefault="006B090E" w:rsidP="006B090E">
            <w:pPr>
              <w:rPr>
                <w:sz w:val="28"/>
              </w:rPr>
            </w:pPr>
            <w:r>
              <w:rPr>
                <w:sz w:val="28"/>
              </w:rPr>
              <w:t>M</w:t>
            </w:r>
          </w:p>
        </w:tc>
      </w:tr>
      <w:tr w:rsidR="006B090E" w:rsidRPr="0040484E" w14:paraId="2C2555F8" w14:textId="77777777" w:rsidTr="006B090E">
        <w:trPr>
          <w:trHeight w:val="473"/>
        </w:trPr>
        <w:tc>
          <w:tcPr>
            <w:tcW w:w="2174" w:type="dxa"/>
          </w:tcPr>
          <w:p w14:paraId="050F3FFA"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35161B62" w14:textId="77777777" w:rsidR="006B090E" w:rsidRPr="0040484E" w:rsidRDefault="006B090E" w:rsidP="006B090E">
            <w:pPr>
              <w:rPr>
                <w:sz w:val="28"/>
              </w:rPr>
            </w:pPr>
            <w:r>
              <w:rPr>
                <w:sz w:val="28"/>
              </w:rPr>
              <w:t>Não há qualquer pré-condição.</w:t>
            </w:r>
          </w:p>
        </w:tc>
      </w:tr>
      <w:tr w:rsidR="006B090E" w:rsidRPr="0040484E" w14:paraId="218131B5" w14:textId="77777777" w:rsidTr="006B090E">
        <w:trPr>
          <w:trHeight w:val="1844"/>
        </w:trPr>
        <w:tc>
          <w:tcPr>
            <w:tcW w:w="2174" w:type="dxa"/>
          </w:tcPr>
          <w:p w14:paraId="2F5FDCFE" w14:textId="77777777" w:rsidR="006B090E" w:rsidRPr="0040484E" w:rsidRDefault="006B090E" w:rsidP="006B090E">
            <w:pPr>
              <w:rPr>
                <w:b/>
                <w:sz w:val="28"/>
              </w:rPr>
            </w:pPr>
            <w:r w:rsidRPr="0040484E">
              <w:rPr>
                <w:b/>
                <w:sz w:val="28"/>
              </w:rPr>
              <w:t>Fluxo-Primário</w:t>
            </w:r>
            <w:r>
              <w:rPr>
                <w:b/>
                <w:sz w:val="28"/>
              </w:rPr>
              <w:t>:</w:t>
            </w:r>
          </w:p>
        </w:tc>
        <w:tc>
          <w:tcPr>
            <w:tcW w:w="6314" w:type="dxa"/>
          </w:tcPr>
          <w:p w14:paraId="0BADC435" w14:textId="77777777" w:rsidR="006B090E" w:rsidRPr="0040484E" w:rsidRDefault="006B090E" w:rsidP="006B090E">
            <w:pPr>
              <w:rPr>
                <w:sz w:val="28"/>
              </w:rPr>
            </w:pPr>
            <w:r w:rsidRPr="0040484E">
              <w:rPr>
                <w:sz w:val="28"/>
              </w:rPr>
              <w:t xml:space="preserve">1: O </w:t>
            </w:r>
            <w:r>
              <w:rPr>
                <w:sz w:val="28"/>
              </w:rPr>
              <w:t>utilizador abre a pagina de primeiros socorros.</w:t>
            </w:r>
          </w:p>
          <w:p w14:paraId="244CE71E" w14:textId="77777777" w:rsidR="006B090E" w:rsidRPr="0040484E" w:rsidRDefault="006B090E" w:rsidP="006B090E">
            <w:pPr>
              <w:rPr>
                <w:sz w:val="28"/>
              </w:rPr>
            </w:pPr>
            <w:r w:rsidRPr="0040484E">
              <w:rPr>
                <w:sz w:val="28"/>
              </w:rPr>
              <w:t xml:space="preserve">2: </w:t>
            </w:r>
            <w:r>
              <w:rPr>
                <w:sz w:val="28"/>
              </w:rPr>
              <w:t>O sistema devolve a pagina requisitada com uma lista de problemas.</w:t>
            </w:r>
            <w:r w:rsidRPr="0040484E">
              <w:rPr>
                <w:sz w:val="28"/>
              </w:rPr>
              <w:t xml:space="preserve"> </w:t>
            </w:r>
          </w:p>
          <w:p w14:paraId="354B36C7" w14:textId="77777777" w:rsidR="006B090E" w:rsidRPr="0040484E" w:rsidRDefault="006B090E" w:rsidP="006B090E">
            <w:pPr>
              <w:rPr>
                <w:sz w:val="28"/>
              </w:rPr>
            </w:pPr>
            <w:r>
              <w:rPr>
                <w:sz w:val="28"/>
              </w:rPr>
              <w:t>3: O Utilizador escolhe a técnica que achar mais adequada.</w:t>
            </w:r>
          </w:p>
        </w:tc>
      </w:tr>
      <w:tr w:rsidR="006B090E" w:rsidRPr="0040484E" w14:paraId="15A7C506" w14:textId="77777777" w:rsidTr="006B090E">
        <w:trPr>
          <w:trHeight w:val="1508"/>
        </w:trPr>
        <w:tc>
          <w:tcPr>
            <w:tcW w:w="2174" w:type="dxa"/>
          </w:tcPr>
          <w:p w14:paraId="745CB62E"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23C60337" w14:textId="77777777" w:rsidR="006B090E" w:rsidRPr="0040484E" w:rsidRDefault="006B090E" w:rsidP="006B090E">
            <w:pPr>
              <w:rPr>
                <w:sz w:val="28"/>
              </w:rPr>
            </w:pPr>
            <w:r w:rsidRPr="0040484E">
              <w:rPr>
                <w:sz w:val="28"/>
              </w:rPr>
              <w:t>1.1: O Utilizador não tem rede.</w:t>
            </w:r>
          </w:p>
          <w:p w14:paraId="7E761C3C" w14:textId="77777777" w:rsidR="006B090E" w:rsidRPr="0040484E" w:rsidRDefault="006B090E" w:rsidP="006B090E">
            <w:pPr>
              <w:rPr>
                <w:sz w:val="28"/>
              </w:rPr>
            </w:pPr>
            <w:r>
              <w:rPr>
                <w:sz w:val="28"/>
              </w:rPr>
              <w:t xml:space="preserve">2.1: </w:t>
            </w:r>
            <w:r w:rsidRPr="0040484E">
              <w:rPr>
                <w:sz w:val="28"/>
              </w:rPr>
              <w:t>O Utilizador não tem rede.</w:t>
            </w:r>
          </w:p>
          <w:p w14:paraId="14262009" w14:textId="77777777" w:rsidR="006B090E" w:rsidRPr="0040484E" w:rsidRDefault="006B090E" w:rsidP="006B090E">
            <w:pPr>
              <w:rPr>
                <w:sz w:val="28"/>
              </w:rPr>
            </w:pPr>
            <w:r w:rsidRPr="0040484E">
              <w:rPr>
                <w:sz w:val="28"/>
              </w:rPr>
              <w:t xml:space="preserve">3.1: </w:t>
            </w:r>
            <w:r>
              <w:rPr>
                <w:sz w:val="28"/>
              </w:rPr>
              <w:t>Pode não haver nenhuma técnica para a situação necessária.</w:t>
            </w:r>
          </w:p>
        </w:tc>
      </w:tr>
    </w:tbl>
    <w:p w14:paraId="603E4328" w14:textId="77777777" w:rsidR="006B090E" w:rsidRDefault="006B090E" w:rsidP="006B090E">
      <w:pPr>
        <w:rPr>
          <w:b/>
          <w:sz w:val="28"/>
        </w:rPr>
      </w:pPr>
    </w:p>
    <w:p w14:paraId="4FA3366A" w14:textId="77777777" w:rsidR="006B090E" w:rsidRDefault="006B090E" w:rsidP="006B090E">
      <w:pPr>
        <w:rPr>
          <w:b/>
          <w:sz w:val="28"/>
        </w:rPr>
      </w:pPr>
    </w:p>
    <w:p w14:paraId="436B5507" w14:textId="77777777" w:rsidR="006B090E" w:rsidRPr="00823700" w:rsidRDefault="006B090E" w:rsidP="006B090E">
      <w:pPr>
        <w:rPr>
          <w:sz w:val="28"/>
        </w:rPr>
      </w:pPr>
    </w:p>
    <w:p w14:paraId="07A9C331" w14:textId="77777777" w:rsidR="006B090E" w:rsidRPr="00823700" w:rsidRDefault="006B090E" w:rsidP="006B090E">
      <w:pPr>
        <w:rPr>
          <w:sz w:val="28"/>
        </w:rPr>
      </w:pPr>
    </w:p>
    <w:p w14:paraId="16B1D385" w14:textId="77777777" w:rsidR="006B090E" w:rsidRPr="00823700" w:rsidRDefault="006B090E" w:rsidP="006B090E">
      <w:pPr>
        <w:rPr>
          <w:sz w:val="28"/>
        </w:rPr>
      </w:pPr>
    </w:p>
    <w:p w14:paraId="3F0C48F1" w14:textId="77777777" w:rsidR="006B090E" w:rsidRPr="00823700" w:rsidRDefault="006B090E" w:rsidP="006B090E">
      <w:pPr>
        <w:rPr>
          <w:sz w:val="28"/>
        </w:rPr>
      </w:pPr>
    </w:p>
    <w:p w14:paraId="55572529" w14:textId="77777777" w:rsidR="006B090E" w:rsidRDefault="006B090E" w:rsidP="006B090E">
      <w:pPr>
        <w:rPr>
          <w:sz w:val="28"/>
        </w:rPr>
      </w:pPr>
    </w:p>
    <w:p w14:paraId="0B39670C" w14:textId="77777777" w:rsidR="006B090E" w:rsidRDefault="006B090E" w:rsidP="006B090E">
      <w:pPr>
        <w:rPr>
          <w:sz w:val="28"/>
        </w:rPr>
      </w:pPr>
    </w:p>
    <w:p w14:paraId="3432DFF9" w14:textId="77777777" w:rsidR="006B090E" w:rsidRDefault="006B090E" w:rsidP="006B090E">
      <w:pPr>
        <w:rPr>
          <w:b/>
          <w:sz w:val="28"/>
        </w:rPr>
      </w:pPr>
      <w:r>
        <w:rPr>
          <w:b/>
          <w:sz w:val="28"/>
        </w:rPr>
        <w:br w:type="page"/>
      </w:r>
    </w:p>
    <w:p w14:paraId="1EC7182B" w14:textId="77777777" w:rsidR="006B090E" w:rsidRPr="00F65A6B" w:rsidRDefault="006B090E" w:rsidP="006B090E">
      <w:pPr>
        <w:tabs>
          <w:tab w:val="left" w:pos="2360"/>
        </w:tabs>
        <w:rPr>
          <w:sz w:val="28"/>
        </w:rPr>
      </w:pPr>
      <w:r>
        <w:rPr>
          <w:b/>
          <w:sz w:val="28"/>
        </w:rPr>
        <w:lastRenderedPageBreak/>
        <w:t>Consultar Requisitos de Segurança:</w:t>
      </w:r>
    </w:p>
    <w:p w14:paraId="56F6F2C0" w14:textId="77777777" w:rsidR="006B090E" w:rsidRDefault="006B090E" w:rsidP="006B090E">
      <w:pPr>
        <w:rPr>
          <w:b/>
          <w:sz w:val="28"/>
        </w:rPr>
      </w:pPr>
    </w:p>
    <w:p w14:paraId="5ACB9461"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760700BF" w14:textId="77777777" w:rsidTr="006B090E">
        <w:trPr>
          <w:trHeight w:val="432"/>
        </w:trPr>
        <w:tc>
          <w:tcPr>
            <w:tcW w:w="2174" w:type="dxa"/>
          </w:tcPr>
          <w:p w14:paraId="4F0824E7" w14:textId="77777777" w:rsidR="006B090E" w:rsidRPr="0040484E" w:rsidRDefault="006B090E" w:rsidP="006B090E">
            <w:pPr>
              <w:rPr>
                <w:b/>
                <w:sz w:val="28"/>
              </w:rPr>
            </w:pPr>
            <w:r w:rsidRPr="0040484E">
              <w:rPr>
                <w:b/>
                <w:sz w:val="28"/>
              </w:rPr>
              <w:t>Ator Primário</w:t>
            </w:r>
            <w:r>
              <w:rPr>
                <w:b/>
                <w:sz w:val="28"/>
              </w:rPr>
              <w:t>:</w:t>
            </w:r>
          </w:p>
        </w:tc>
        <w:tc>
          <w:tcPr>
            <w:tcW w:w="6314" w:type="dxa"/>
          </w:tcPr>
          <w:p w14:paraId="067C9FB1" w14:textId="77777777" w:rsidR="006B090E" w:rsidRPr="0040484E" w:rsidRDefault="006B090E" w:rsidP="006B090E">
            <w:pPr>
              <w:rPr>
                <w:sz w:val="28"/>
              </w:rPr>
            </w:pPr>
            <w:r>
              <w:rPr>
                <w:sz w:val="28"/>
              </w:rPr>
              <w:t xml:space="preserve">Turista </w:t>
            </w:r>
          </w:p>
        </w:tc>
      </w:tr>
      <w:tr w:rsidR="006B090E" w:rsidRPr="0040484E" w14:paraId="74A01E1A" w14:textId="77777777" w:rsidTr="006B090E">
        <w:trPr>
          <w:trHeight w:val="432"/>
        </w:trPr>
        <w:tc>
          <w:tcPr>
            <w:tcW w:w="2174" w:type="dxa"/>
          </w:tcPr>
          <w:p w14:paraId="05B4891D" w14:textId="77777777" w:rsidR="006B090E" w:rsidRPr="0040484E" w:rsidRDefault="006B090E" w:rsidP="006B090E">
            <w:pPr>
              <w:rPr>
                <w:b/>
                <w:sz w:val="28"/>
              </w:rPr>
            </w:pPr>
            <w:r w:rsidRPr="0040484E">
              <w:rPr>
                <w:b/>
                <w:sz w:val="28"/>
              </w:rPr>
              <w:t>Nome:</w:t>
            </w:r>
          </w:p>
        </w:tc>
        <w:tc>
          <w:tcPr>
            <w:tcW w:w="6314" w:type="dxa"/>
          </w:tcPr>
          <w:p w14:paraId="79FCDC66" w14:textId="77777777" w:rsidR="006B090E" w:rsidRPr="00823700" w:rsidRDefault="006B090E" w:rsidP="006B090E">
            <w:pPr>
              <w:rPr>
                <w:sz w:val="28"/>
              </w:rPr>
            </w:pPr>
            <w:r w:rsidRPr="00823700">
              <w:rPr>
                <w:sz w:val="28"/>
              </w:rPr>
              <w:t>Consultar Requisitos de Segurança</w:t>
            </w:r>
          </w:p>
        </w:tc>
      </w:tr>
      <w:tr w:rsidR="006B090E" w:rsidRPr="0040484E" w14:paraId="25C2BAE3" w14:textId="77777777" w:rsidTr="006B090E">
        <w:trPr>
          <w:trHeight w:val="487"/>
        </w:trPr>
        <w:tc>
          <w:tcPr>
            <w:tcW w:w="2174" w:type="dxa"/>
          </w:tcPr>
          <w:p w14:paraId="3DAFBEC3" w14:textId="77777777" w:rsidR="006B090E" w:rsidRPr="0040484E" w:rsidRDefault="006B090E" w:rsidP="006B090E">
            <w:pPr>
              <w:rPr>
                <w:b/>
                <w:sz w:val="28"/>
              </w:rPr>
            </w:pPr>
            <w:r w:rsidRPr="0040484E">
              <w:rPr>
                <w:b/>
                <w:sz w:val="28"/>
              </w:rPr>
              <w:t>Descrição</w:t>
            </w:r>
            <w:r>
              <w:rPr>
                <w:b/>
                <w:sz w:val="28"/>
              </w:rPr>
              <w:t>:</w:t>
            </w:r>
          </w:p>
        </w:tc>
        <w:tc>
          <w:tcPr>
            <w:tcW w:w="6314" w:type="dxa"/>
          </w:tcPr>
          <w:p w14:paraId="1A36074C" w14:textId="77777777" w:rsidR="006B090E" w:rsidRPr="0040484E" w:rsidRDefault="006B090E" w:rsidP="006B090E">
            <w:pPr>
              <w:rPr>
                <w:sz w:val="28"/>
              </w:rPr>
            </w:pPr>
            <w:r>
              <w:rPr>
                <w:sz w:val="28"/>
              </w:rPr>
              <w:t>O turista vai poder consultar os requisitos de segurança para um trilho especifico.</w:t>
            </w:r>
          </w:p>
        </w:tc>
      </w:tr>
      <w:tr w:rsidR="006B090E" w:rsidRPr="0040484E" w14:paraId="05694926" w14:textId="77777777" w:rsidTr="006B090E">
        <w:trPr>
          <w:trHeight w:val="487"/>
        </w:trPr>
        <w:tc>
          <w:tcPr>
            <w:tcW w:w="2174" w:type="dxa"/>
          </w:tcPr>
          <w:p w14:paraId="3A886CDC" w14:textId="77777777" w:rsidR="006B090E" w:rsidRPr="0040484E" w:rsidRDefault="006B090E" w:rsidP="006B090E">
            <w:pPr>
              <w:rPr>
                <w:b/>
                <w:sz w:val="28"/>
              </w:rPr>
            </w:pPr>
            <w:r>
              <w:rPr>
                <w:b/>
                <w:sz w:val="28"/>
              </w:rPr>
              <w:t>Tamanho</w:t>
            </w:r>
          </w:p>
        </w:tc>
        <w:tc>
          <w:tcPr>
            <w:tcW w:w="6314" w:type="dxa"/>
          </w:tcPr>
          <w:p w14:paraId="1EC4F7F6" w14:textId="77777777" w:rsidR="006B090E" w:rsidRDefault="006B090E" w:rsidP="006B090E">
            <w:pPr>
              <w:rPr>
                <w:sz w:val="28"/>
              </w:rPr>
            </w:pPr>
            <w:r>
              <w:rPr>
                <w:sz w:val="28"/>
              </w:rPr>
              <w:t>M</w:t>
            </w:r>
          </w:p>
        </w:tc>
      </w:tr>
      <w:tr w:rsidR="006B090E" w:rsidRPr="0040484E" w14:paraId="60C92F85" w14:textId="77777777" w:rsidTr="006B090E">
        <w:trPr>
          <w:trHeight w:val="473"/>
        </w:trPr>
        <w:tc>
          <w:tcPr>
            <w:tcW w:w="2174" w:type="dxa"/>
          </w:tcPr>
          <w:p w14:paraId="3327F3CC"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1EC0AD68" w14:textId="77777777" w:rsidR="006B090E" w:rsidRPr="0040484E" w:rsidRDefault="006B090E" w:rsidP="006B090E">
            <w:pPr>
              <w:rPr>
                <w:sz w:val="28"/>
              </w:rPr>
            </w:pPr>
            <w:r>
              <w:rPr>
                <w:sz w:val="28"/>
              </w:rPr>
              <w:t>Não há qualquer pré-condição.</w:t>
            </w:r>
          </w:p>
        </w:tc>
      </w:tr>
      <w:tr w:rsidR="006B090E" w:rsidRPr="0040484E" w14:paraId="08EFDC09" w14:textId="77777777" w:rsidTr="006B090E">
        <w:trPr>
          <w:trHeight w:val="1829"/>
        </w:trPr>
        <w:tc>
          <w:tcPr>
            <w:tcW w:w="2174" w:type="dxa"/>
          </w:tcPr>
          <w:p w14:paraId="2130D8C3" w14:textId="77777777" w:rsidR="006B090E" w:rsidRPr="0040484E" w:rsidRDefault="006B090E" w:rsidP="006B090E">
            <w:pPr>
              <w:rPr>
                <w:b/>
                <w:sz w:val="28"/>
              </w:rPr>
            </w:pPr>
            <w:r w:rsidRPr="0040484E">
              <w:rPr>
                <w:b/>
                <w:sz w:val="28"/>
              </w:rPr>
              <w:t>Fluxo-Primário</w:t>
            </w:r>
            <w:r>
              <w:rPr>
                <w:b/>
                <w:sz w:val="28"/>
              </w:rPr>
              <w:t>:</w:t>
            </w:r>
          </w:p>
        </w:tc>
        <w:tc>
          <w:tcPr>
            <w:tcW w:w="6314" w:type="dxa"/>
          </w:tcPr>
          <w:p w14:paraId="69F86357" w14:textId="77777777" w:rsidR="006B090E" w:rsidRPr="0040484E" w:rsidRDefault="006B090E" w:rsidP="006B090E">
            <w:pPr>
              <w:rPr>
                <w:sz w:val="28"/>
              </w:rPr>
            </w:pPr>
            <w:r w:rsidRPr="0040484E">
              <w:rPr>
                <w:sz w:val="28"/>
              </w:rPr>
              <w:t xml:space="preserve">1: O Utilizador </w:t>
            </w:r>
            <w:r>
              <w:rPr>
                <w:sz w:val="28"/>
              </w:rPr>
              <w:t>escolhe o trilho.</w:t>
            </w:r>
          </w:p>
          <w:p w14:paraId="7907EAC7"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3FC6BCE5" w14:textId="77777777" w:rsidR="006B090E" w:rsidRPr="0040484E" w:rsidRDefault="006B090E" w:rsidP="006B090E">
            <w:pPr>
              <w:rPr>
                <w:sz w:val="28"/>
              </w:rPr>
            </w:pPr>
            <w:r w:rsidRPr="0040484E">
              <w:rPr>
                <w:sz w:val="28"/>
              </w:rPr>
              <w:t xml:space="preserve">3: O Utilizador escolhe </w:t>
            </w:r>
            <w:r>
              <w:rPr>
                <w:sz w:val="28"/>
              </w:rPr>
              <w:t>qual trilho quer.</w:t>
            </w:r>
          </w:p>
          <w:p w14:paraId="4649668C" w14:textId="77777777" w:rsidR="006B090E" w:rsidRPr="0040484E" w:rsidRDefault="006B090E" w:rsidP="006B090E">
            <w:pPr>
              <w:rPr>
                <w:sz w:val="28"/>
              </w:rPr>
            </w:pPr>
            <w:r w:rsidRPr="0040484E">
              <w:rPr>
                <w:sz w:val="28"/>
              </w:rPr>
              <w:t xml:space="preserve">4: </w:t>
            </w:r>
            <w:r>
              <w:rPr>
                <w:sz w:val="28"/>
              </w:rPr>
              <w:t>O sistema devolve a lista de requisitos de segurança.</w:t>
            </w:r>
          </w:p>
        </w:tc>
      </w:tr>
      <w:tr w:rsidR="006B090E" w:rsidRPr="0040484E" w14:paraId="1439CDFB" w14:textId="77777777" w:rsidTr="006B090E">
        <w:tc>
          <w:tcPr>
            <w:tcW w:w="2174" w:type="dxa"/>
          </w:tcPr>
          <w:p w14:paraId="74D8EA35"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409DE226" w14:textId="77777777" w:rsidR="006B090E" w:rsidRPr="0040484E" w:rsidRDefault="006B090E" w:rsidP="006B090E">
            <w:pPr>
              <w:rPr>
                <w:sz w:val="28"/>
              </w:rPr>
            </w:pPr>
            <w:r w:rsidRPr="0040484E">
              <w:rPr>
                <w:sz w:val="28"/>
              </w:rPr>
              <w:t>1.1: O Utilizador não tem rede.</w:t>
            </w:r>
          </w:p>
          <w:p w14:paraId="03F99F0E" w14:textId="77777777" w:rsidR="006B090E" w:rsidRPr="0040484E" w:rsidRDefault="006B090E" w:rsidP="006B090E">
            <w:pPr>
              <w:rPr>
                <w:sz w:val="28"/>
              </w:rPr>
            </w:pPr>
            <w:r>
              <w:rPr>
                <w:sz w:val="28"/>
              </w:rPr>
              <w:t xml:space="preserve">2.1: </w:t>
            </w:r>
            <w:r w:rsidRPr="0040484E">
              <w:rPr>
                <w:sz w:val="28"/>
              </w:rPr>
              <w:t>O Utilizador não tem rede.</w:t>
            </w:r>
          </w:p>
          <w:p w14:paraId="1A5787FF" w14:textId="77777777" w:rsidR="006B090E" w:rsidRDefault="006B090E" w:rsidP="006B090E">
            <w:pPr>
              <w:rPr>
                <w:sz w:val="28"/>
              </w:rPr>
            </w:pPr>
            <w:r w:rsidRPr="0040484E">
              <w:rPr>
                <w:sz w:val="28"/>
              </w:rPr>
              <w:t>3.1: O Utilizador não tem rede.</w:t>
            </w:r>
          </w:p>
          <w:p w14:paraId="2B09060C" w14:textId="77777777" w:rsidR="006B090E" w:rsidRPr="0040484E" w:rsidRDefault="006B090E" w:rsidP="006B090E">
            <w:pPr>
              <w:rPr>
                <w:sz w:val="28"/>
              </w:rPr>
            </w:pPr>
            <w:r>
              <w:rPr>
                <w:sz w:val="28"/>
              </w:rPr>
              <w:t>4.1: O trilho pode não ter requisitos de segurança.</w:t>
            </w:r>
          </w:p>
        </w:tc>
      </w:tr>
    </w:tbl>
    <w:p w14:paraId="089FE4F0" w14:textId="77777777" w:rsidR="006B090E" w:rsidRDefault="006B090E" w:rsidP="006B090E">
      <w:pPr>
        <w:rPr>
          <w:b/>
          <w:sz w:val="28"/>
        </w:rPr>
      </w:pPr>
    </w:p>
    <w:p w14:paraId="791E7AFD" w14:textId="77777777" w:rsidR="006B090E" w:rsidRDefault="006B090E" w:rsidP="006B090E">
      <w:pPr>
        <w:rPr>
          <w:b/>
          <w:sz w:val="28"/>
        </w:rPr>
      </w:pPr>
    </w:p>
    <w:p w14:paraId="216137C5" w14:textId="77777777" w:rsidR="006B090E" w:rsidRDefault="006B090E" w:rsidP="006B090E">
      <w:pPr>
        <w:rPr>
          <w:b/>
          <w:sz w:val="28"/>
        </w:rPr>
      </w:pPr>
    </w:p>
    <w:p w14:paraId="29A53DC9" w14:textId="77777777" w:rsidR="006B090E" w:rsidRPr="0040484E" w:rsidRDefault="006B090E" w:rsidP="006B090E">
      <w:pPr>
        <w:rPr>
          <w:b/>
          <w:sz w:val="28"/>
        </w:rPr>
      </w:pPr>
    </w:p>
    <w:p w14:paraId="43400ADB" w14:textId="77777777" w:rsidR="006B090E" w:rsidRDefault="006B090E" w:rsidP="006B090E">
      <w:pPr>
        <w:tabs>
          <w:tab w:val="left" w:pos="2360"/>
        </w:tabs>
        <w:rPr>
          <w:sz w:val="28"/>
        </w:rPr>
      </w:pPr>
    </w:p>
    <w:p w14:paraId="0AED4E4D" w14:textId="77777777" w:rsidR="006B090E" w:rsidRDefault="006B090E" w:rsidP="006B090E">
      <w:pPr>
        <w:tabs>
          <w:tab w:val="left" w:pos="2360"/>
        </w:tabs>
        <w:rPr>
          <w:sz w:val="28"/>
        </w:rPr>
      </w:pPr>
    </w:p>
    <w:p w14:paraId="4CE1922D" w14:textId="77777777" w:rsidR="006B090E" w:rsidRDefault="006B090E" w:rsidP="006B090E">
      <w:pPr>
        <w:tabs>
          <w:tab w:val="left" w:pos="2360"/>
        </w:tabs>
        <w:rPr>
          <w:sz w:val="28"/>
        </w:rPr>
      </w:pPr>
    </w:p>
    <w:p w14:paraId="04B196A7" w14:textId="77777777" w:rsidR="006B090E" w:rsidRDefault="006B090E" w:rsidP="006B090E">
      <w:pPr>
        <w:tabs>
          <w:tab w:val="left" w:pos="2360"/>
        </w:tabs>
        <w:rPr>
          <w:sz w:val="28"/>
        </w:rPr>
      </w:pPr>
    </w:p>
    <w:p w14:paraId="2BED3107" w14:textId="77777777" w:rsidR="006B090E" w:rsidRDefault="006B090E" w:rsidP="006B090E">
      <w:pPr>
        <w:tabs>
          <w:tab w:val="left" w:pos="2360"/>
        </w:tabs>
        <w:rPr>
          <w:sz w:val="28"/>
        </w:rPr>
      </w:pPr>
    </w:p>
    <w:p w14:paraId="457EA166" w14:textId="77777777" w:rsidR="006B090E" w:rsidRDefault="006B090E" w:rsidP="006B090E">
      <w:pPr>
        <w:tabs>
          <w:tab w:val="left" w:pos="2360"/>
        </w:tabs>
        <w:rPr>
          <w:sz w:val="28"/>
        </w:rPr>
      </w:pPr>
    </w:p>
    <w:p w14:paraId="2602A750" w14:textId="77777777" w:rsidR="006B090E" w:rsidRDefault="006B090E" w:rsidP="006B090E">
      <w:pPr>
        <w:tabs>
          <w:tab w:val="left" w:pos="2360"/>
        </w:tabs>
        <w:rPr>
          <w:sz w:val="28"/>
        </w:rPr>
      </w:pPr>
    </w:p>
    <w:p w14:paraId="4ED9790F" w14:textId="77777777" w:rsidR="006B090E" w:rsidRDefault="006B090E" w:rsidP="006B090E">
      <w:pPr>
        <w:tabs>
          <w:tab w:val="left" w:pos="2360"/>
        </w:tabs>
        <w:rPr>
          <w:sz w:val="28"/>
        </w:rPr>
      </w:pPr>
    </w:p>
    <w:p w14:paraId="08061BDB" w14:textId="77777777" w:rsidR="006B090E" w:rsidRDefault="006B090E" w:rsidP="006B090E">
      <w:pPr>
        <w:tabs>
          <w:tab w:val="left" w:pos="2360"/>
        </w:tabs>
        <w:rPr>
          <w:sz w:val="28"/>
        </w:rPr>
      </w:pPr>
    </w:p>
    <w:p w14:paraId="6D674725" w14:textId="77777777" w:rsidR="006B090E" w:rsidRDefault="006B090E" w:rsidP="006B090E">
      <w:pPr>
        <w:tabs>
          <w:tab w:val="left" w:pos="2360"/>
        </w:tabs>
        <w:rPr>
          <w:sz w:val="28"/>
        </w:rPr>
      </w:pPr>
    </w:p>
    <w:p w14:paraId="2E214530" w14:textId="77777777" w:rsidR="006B090E" w:rsidRDefault="006B090E" w:rsidP="006B090E">
      <w:pPr>
        <w:tabs>
          <w:tab w:val="left" w:pos="2360"/>
        </w:tabs>
        <w:rPr>
          <w:sz w:val="28"/>
        </w:rPr>
      </w:pPr>
    </w:p>
    <w:p w14:paraId="4D6807E5" w14:textId="77777777" w:rsidR="006B090E" w:rsidRDefault="006B090E" w:rsidP="006B090E">
      <w:pPr>
        <w:tabs>
          <w:tab w:val="left" w:pos="2360"/>
        </w:tabs>
        <w:rPr>
          <w:sz w:val="28"/>
        </w:rPr>
      </w:pPr>
    </w:p>
    <w:p w14:paraId="2B03C4A5" w14:textId="77777777" w:rsidR="006B090E" w:rsidRDefault="006B090E" w:rsidP="006B090E">
      <w:pPr>
        <w:tabs>
          <w:tab w:val="left" w:pos="2360"/>
        </w:tabs>
        <w:rPr>
          <w:sz w:val="28"/>
        </w:rPr>
      </w:pPr>
    </w:p>
    <w:p w14:paraId="4A9BA95C" w14:textId="77777777" w:rsidR="006B090E" w:rsidRDefault="006B090E" w:rsidP="006B090E">
      <w:pPr>
        <w:tabs>
          <w:tab w:val="left" w:pos="2360"/>
        </w:tabs>
        <w:rPr>
          <w:sz w:val="28"/>
        </w:rPr>
      </w:pPr>
    </w:p>
    <w:p w14:paraId="50BD09D5" w14:textId="77777777" w:rsidR="006B090E" w:rsidRDefault="006B090E" w:rsidP="006B090E">
      <w:pPr>
        <w:tabs>
          <w:tab w:val="left" w:pos="2360"/>
        </w:tabs>
        <w:rPr>
          <w:sz w:val="28"/>
        </w:rPr>
      </w:pPr>
    </w:p>
    <w:p w14:paraId="7F2F214B" w14:textId="77777777" w:rsidR="006B090E" w:rsidRDefault="006B090E" w:rsidP="006B090E">
      <w:pPr>
        <w:tabs>
          <w:tab w:val="left" w:pos="2360"/>
        </w:tabs>
        <w:rPr>
          <w:sz w:val="28"/>
        </w:rPr>
      </w:pPr>
    </w:p>
    <w:p w14:paraId="4E1D302F" w14:textId="77777777" w:rsidR="006B090E" w:rsidRPr="00823700" w:rsidRDefault="006B090E" w:rsidP="006B090E">
      <w:pPr>
        <w:rPr>
          <w:sz w:val="28"/>
        </w:rPr>
      </w:pPr>
    </w:p>
    <w:p w14:paraId="50CE5151" w14:textId="77777777" w:rsidR="006B090E" w:rsidRPr="005E2652" w:rsidRDefault="006B090E" w:rsidP="006B090E">
      <w:pPr>
        <w:rPr>
          <w:b/>
        </w:rPr>
      </w:pPr>
      <w:r>
        <w:rPr>
          <w:b/>
        </w:rPr>
        <w:t xml:space="preserve">Consultar </w:t>
      </w:r>
      <w:r w:rsidRPr="005E2652">
        <w:rPr>
          <w:b/>
        </w:rPr>
        <w:t>Equipamentos de trilho</w:t>
      </w:r>
    </w:p>
    <w:p w14:paraId="16126CE4" w14:textId="77777777" w:rsidR="006B090E" w:rsidRDefault="006B090E" w:rsidP="006B090E">
      <w:pPr>
        <w:rPr>
          <w:sz w:val="28"/>
        </w:rPr>
      </w:pPr>
    </w:p>
    <w:p w14:paraId="5BE81FD9" w14:textId="77777777" w:rsidR="006B090E" w:rsidRDefault="006B090E" w:rsidP="006B090E">
      <w:pPr>
        <w:rPr>
          <w:sz w:val="28"/>
        </w:rPr>
      </w:pPr>
    </w:p>
    <w:p w14:paraId="731AAA6F"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36A84B8E" w14:textId="77777777" w:rsidTr="006B090E">
        <w:trPr>
          <w:trHeight w:val="432"/>
        </w:trPr>
        <w:tc>
          <w:tcPr>
            <w:tcW w:w="2174" w:type="dxa"/>
          </w:tcPr>
          <w:p w14:paraId="61096606" w14:textId="77777777" w:rsidR="006B090E" w:rsidRPr="0040484E" w:rsidRDefault="006B090E" w:rsidP="006B090E">
            <w:pPr>
              <w:rPr>
                <w:b/>
                <w:sz w:val="28"/>
              </w:rPr>
            </w:pPr>
            <w:r w:rsidRPr="0040484E">
              <w:rPr>
                <w:b/>
                <w:sz w:val="28"/>
              </w:rPr>
              <w:t>Ator Primário</w:t>
            </w:r>
            <w:r>
              <w:rPr>
                <w:b/>
                <w:sz w:val="28"/>
              </w:rPr>
              <w:t>:</w:t>
            </w:r>
          </w:p>
        </w:tc>
        <w:tc>
          <w:tcPr>
            <w:tcW w:w="6314" w:type="dxa"/>
          </w:tcPr>
          <w:p w14:paraId="409BDE34" w14:textId="77777777" w:rsidR="006B090E" w:rsidRPr="0040484E" w:rsidRDefault="006B090E" w:rsidP="006B090E">
            <w:pPr>
              <w:rPr>
                <w:sz w:val="28"/>
              </w:rPr>
            </w:pPr>
            <w:r>
              <w:rPr>
                <w:sz w:val="28"/>
              </w:rPr>
              <w:t>Turista</w:t>
            </w:r>
          </w:p>
        </w:tc>
      </w:tr>
      <w:tr w:rsidR="006B090E" w:rsidRPr="0040484E" w14:paraId="62413B7B" w14:textId="77777777" w:rsidTr="006B090E">
        <w:trPr>
          <w:trHeight w:val="432"/>
        </w:trPr>
        <w:tc>
          <w:tcPr>
            <w:tcW w:w="2174" w:type="dxa"/>
          </w:tcPr>
          <w:p w14:paraId="7167582E" w14:textId="77777777" w:rsidR="006B090E" w:rsidRPr="0040484E" w:rsidRDefault="006B090E" w:rsidP="006B090E">
            <w:pPr>
              <w:rPr>
                <w:b/>
                <w:sz w:val="28"/>
              </w:rPr>
            </w:pPr>
            <w:r w:rsidRPr="0040484E">
              <w:rPr>
                <w:b/>
                <w:sz w:val="28"/>
              </w:rPr>
              <w:t>Nome:</w:t>
            </w:r>
          </w:p>
        </w:tc>
        <w:tc>
          <w:tcPr>
            <w:tcW w:w="6314" w:type="dxa"/>
          </w:tcPr>
          <w:p w14:paraId="24AED57F" w14:textId="77777777" w:rsidR="006B090E" w:rsidRPr="00470B88" w:rsidRDefault="006B090E" w:rsidP="006B090E">
            <w:pPr>
              <w:rPr>
                <w:sz w:val="28"/>
              </w:rPr>
            </w:pPr>
            <w:r w:rsidRPr="00470B88">
              <w:rPr>
                <w:sz w:val="28"/>
              </w:rPr>
              <w:t xml:space="preserve">Consultar </w:t>
            </w:r>
            <w:r>
              <w:rPr>
                <w:sz w:val="28"/>
              </w:rPr>
              <w:t>Equipamentos do trilho</w:t>
            </w:r>
          </w:p>
        </w:tc>
      </w:tr>
      <w:tr w:rsidR="006B090E" w:rsidRPr="0040484E" w14:paraId="60058648" w14:textId="77777777" w:rsidTr="006B090E">
        <w:trPr>
          <w:trHeight w:val="487"/>
        </w:trPr>
        <w:tc>
          <w:tcPr>
            <w:tcW w:w="2174" w:type="dxa"/>
          </w:tcPr>
          <w:p w14:paraId="7B93CF6C" w14:textId="77777777" w:rsidR="006B090E" w:rsidRPr="0040484E" w:rsidRDefault="006B090E" w:rsidP="006B090E">
            <w:pPr>
              <w:rPr>
                <w:b/>
                <w:sz w:val="28"/>
              </w:rPr>
            </w:pPr>
            <w:r w:rsidRPr="0040484E">
              <w:rPr>
                <w:b/>
                <w:sz w:val="28"/>
              </w:rPr>
              <w:t>Descrição</w:t>
            </w:r>
            <w:r>
              <w:rPr>
                <w:b/>
                <w:sz w:val="28"/>
              </w:rPr>
              <w:t>:</w:t>
            </w:r>
          </w:p>
        </w:tc>
        <w:tc>
          <w:tcPr>
            <w:tcW w:w="6314" w:type="dxa"/>
          </w:tcPr>
          <w:p w14:paraId="70895818" w14:textId="77777777" w:rsidR="006B090E" w:rsidRPr="0040484E" w:rsidRDefault="006B090E" w:rsidP="006B090E">
            <w:pPr>
              <w:rPr>
                <w:sz w:val="28"/>
              </w:rPr>
            </w:pPr>
            <w:r>
              <w:rPr>
                <w:sz w:val="28"/>
              </w:rPr>
              <w:t>O turista vai poder consultar os equipamentos do trilho especifico.</w:t>
            </w:r>
          </w:p>
        </w:tc>
      </w:tr>
      <w:tr w:rsidR="006B090E" w:rsidRPr="0040484E" w14:paraId="2BF75D4F" w14:textId="77777777" w:rsidTr="006B090E">
        <w:trPr>
          <w:trHeight w:val="487"/>
        </w:trPr>
        <w:tc>
          <w:tcPr>
            <w:tcW w:w="2174" w:type="dxa"/>
          </w:tcPr>
          <w:p w14:paraId="4EFD51D8" w14:textId="77777777" w:rsidR="006B090E" w:rsidRPr="0040484E" w:rsidRDefault="006B090E" w:rsidP="006B090E">
            <w:pPr>
              <w:rPr>
                <w:b/>
                <w:sz w:val="28"/>
              </w:rPr>
            </w:pPr>
            <w:r>
              <w:rPr>
                <w:b/>
                <w:sz w:val="28"/>
              </w:rPr>
              <w:t>Tamanho</w:t>
            </w:r>
          </w:p>
        </w:tc>
        <w:tc>
          <w:tcPr>
            <w:tcW w:w="6314" w:type="dxa"/>
          </w:tcPr>
          <w:p w14:paraId="6739B591" w14:textId="77777777" w:rsidR="006B090E" w:rsidRDefault="006B090E" w:rsidP="006B090E">
            <w:pPr>
              <w:rPr>
                <w:sz w:val="28"/>
              </w:rPr>
            </w:pPr>
            <w:r>
              <w:rPr>
                <w:sz w:val="28"/>
              </w:rPr>
              <w:t>M</w:t>
            </w:r>
          </w:p>
        </w:tc>
      </w:tr>
      <w:tr w:rsidR="006B090E" w:rsidRPr="0040484E" w14:paraId="6F9D9C43" w14:textId="77777777" w:rsidTr="006B090E">
        <w:trPr>
          <w:trHeight w:val="473"/>
        </w:trPr>
        <w:tc>
          <w:tcPr>
            <w:tcW w:w="2174" w:type="dxa"/>
          </w:tcPr>
          <w:p w14:paraId="4BC36D2D"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23402A25" w14:textId="77777777" w:rsidR="006B090E" w:rsidRPr="0040484E" w:rsidRDefault="006B090E" w:rsidP="006B090E">
            <w:pPr>
              <w:rPr>
                <w:sz w:val="28"/>
              </w:rPr>
            </w:pPr>
            <w:r>
              <w:rPr>
                <w:sz w:val="28"/>
              </w:rPr>
              <w:t>Não há qualquer pré-condição.</w:t>
            </w:r>
          </w:p>
        </w:tc>
      </w:tr>
      <w:tr w:rsidR="006B090E" w:rsidRPr="0040484E" w14:paraId="4C415EF1" w14:textId="77777777" w:rsidTr="006B090E">
        <w:trPr>
          <w:trHeight w:val="1844"/>
        </w:trPr>
        <w:tc>
          <w:tcPr>
            <w:tcW w:w="2174" w:type="dxa"/>
          </w:tcPr>
          <w:p w14:paraId="0C80B9D8" w14:textId="77777777" w:rsidR="006B090E" w:rsidRPr="0040484E" w:rsidRDefault="006B090E" w:rsidP="006B090E">
            <w:pPr>
              <w:rPr>
                <w:b/>
                <w:sz w:val="28"/>
              </w:rPr>
            </w:pPr>
            <w:r w:rsidRPr="0040484E">
              <w:rPr>
                <w:b/>
                <w:sz w:val="28"/>
              </w:rPr>
              <w:t>Fluxo-Primário</w:t>
            </w:r>
            <w:r>
              <w:rPr>
                <w:b/>
                <w:sz w:val="28"/>
              </w:rPr>
              <w:t>:</w:t>
            </w:r>
          </w:p>
        </w:tc>
        <w:tc>
          <w:tcPr>
            <w:tcW w:w="6314" w:type="dxa"/>
          </w:tcPr>
          <w:p w14:paraId="41663E8E" w14:textId="77777777" w:rsidR="006B090E" w:rsidRPr="0040484E" w:rsidRDefault="006B090E" w:rsidP="006B090E">
            <w:pPr>
              <w:rPr>
                <w:sz w:val="28"/>
              </w:rPr>
            </w:pPr>
            <w:r w:rsidRPr="0040484E">
              <w:rPr>
                <w:sz w:val="28"/>
              </w:rPr>
              <w:t xml:space="preserve">1: O Utilizador </w:t>
            </w:r>
            <w:r>
              <w:rPr>
                <w:sz w:val="28"/>
              </w:rPr>
              <w:t>escolhe o trilho.</w:t>
            </w:r>
          </w:p>
          <w:p w14:paraId="0A7A9213"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1B429721" w14:textId="77777777" w:rsidR="006B090E" w:rsidRPr="0040484E" w:rsidRDefault="006B090E" w:rsidP="006B090E">
            <w:pPr>
              <w:rPr>
                <w:sz w:val="28"/>
              </w:rPr>
            </w:pPr>
            <w:r w:rsidRPr="0040484E">
              <w:rPr>
                <w:sz w:val="28"/>
              </w:rPr>
              <w:t xml:space="preserve">3: O Utilizador escolhe </w:t>
            </w:r>
            <w:r>
              <w:rPr>
                <w:sz w:val="28"/>
              </w:rPr>
              <w:t>qual trilho quer.</w:t>
            </w:r>
          </w:p>
          <w:p w14:paraId="64AC979D" w14:textId="77777777" w:rsidR="006B090E" w:rsidRPr="0040484E" w:rsidRDefault="006B090E" w:rsidP="006B090E">
            <w:pPr>
              <w:rPr>
                <w:sz w:val="28"/>
              </w:rPr>
            </w:pPr>
            <w:r w:rsidRPr="0040484E">
              <w:rPr>
                <w:sz w:val="28"/>
              </w:rPr>
              <w:t xml:space="preserve">4: </w:t>
            </w:r>
            <w:r>
              <w:rPr>
                <w:sz w:val="28"/>
              </w:rPr>
              <w:t>O sistema devolve a lista de equipamentos do trilho.</w:t>
            </w:r>
          </w:p>
        </w:tc>
      </w:tr>
      <w:tr w:rsidR="006B090E" w:rsidRPr="0040484E" w14:paraId="3D0E8C2D" w14:textId="77777777" w:rsidTr="006B090E">
        <w:trPr>
          <w:trHeight w:val="1508"/>
        </w:trPr>
        <w:tc>
          <w:tcPr>
            <w:tcW w:w="2174" w:type="dxa"/>
          </w:tcPr>
          <w:p w14:paraId="02E41587"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031A8495" w14:textId="77777777" w:rsidR="006B090E" w:rsidRPr="0040484E" w:rsidRDefault="006B090E" w:rsidP="006B090E">
            <w:pPr>
              <w:rPr>
                <w:sz w:val="28"/>
              </w:rPr>
            </w:pPr>
            <w:r w:rsidRPr="0040484E">
              <w:rPr>
                <w:sz w:val="28"/>
              </w:rPr>
              <w:t>1.1: O Utilizador não tem rede.</w:t>
            </w:r>
          </w:p>
          <w:p w14:paraId="2B5D05E0" w14:textId="77777777" w:rsidR="006B090E" w:rsidRPr="0040484E" w:rsidRDefault="006B090E" w:rsidP="006B090E">
            <w:pPr>
              <w:rPr>
                <w:sz w:val="28"/>
              </w:rPr>
            </w:pPr>
            <w:r>
              <w:rPr>
                <w:sz w:val="28"/>
              </w:rPr>
              <w:t xml:space="preserve">2.1: </w:t>
            </w:r>
            <w:r w:rsidRPr="0040484E">
              <w:rPr>
                <w:sz w:val="28"/>
              </w:rPr>
              <w:t>O Utilizador não tem rede.</w:t>
            </w:r>
          </w:p>
          <w:p w14:paraId="2AB72043" w14:textId="77777777" w:rsidR="006B090E" w:rsidRDefault="006B090E" w:rsidP="006B090E">
            <w:pPr>
              <w:rPr>
                <w:sz w:val="28"/>
              </w:rPr>
            </w:pPr>
            <w:r>
              <w:rPr>
                <w:sz w:val="28"/>
              </w:rPr>
              <w:t xml:space="preserve">3.1: </w:t>
            </w:r>
            <w:r w:rsidRPr="0040484E">
              <w:rPr>
                <w:sz w:val="28"/>
              </w:rPr>
              <w:t xml:space="preserve">O Utilizador escolhe </w:t>
            </w:r>
            <w:r>
              <w:rPr>
                <w:sz w:val="28"/>
              </w:rPr>
              <w:t>qual trilho quer.</w:t>
            </w:r>
          </w:p>
          <w:p w14:paraId="4E5D7DE2" w14:textId="77777777" w:rsidR="006B090E" w:rsidRDefault="006B090E" w:rsidP="006B090E">
            <w:pPr>
              <w:rPr>
                <w:sz w:val="28"/>
              </w:rPr>
            </w:pPr>
            <w:r>
              <w:rPr>
                <w:sz w:val="28"/>
              </w:rPr>
              <w:t>4</w:t>
            </w:r>
            <w:r w:rsidRPr="0040484E">
              <w:rPr>
                <w:sz w:val="28"/>
              </w:rPr>
              <w:t xml:space="preserve">.1: </w:t>
            </w:r>
            <w:r>
              <w:rPr>
                <w:sz w:val="28"/>
              </w:rPr>
              <w:t>Pode não haver nenhuma técnica para a situação necessária.</w:t>
            </w:r>
          </w:p>
          <w:p w14:paraId="73B3353E" w14:textId="77777777" w:rsidR="006B090E" w:rsidRPr="0040484E" w:rsidRDefault="006B090E" w:rsidP="006B090E">
            <w:pPr>
              <w:rPr>
                <w:sz w:val="28"/>
              </w:rPr>
            </w:pPr>
          </w:p>
        </w:tc>
      </w:tr>
    </w:tbl>
    <w:p w14:paraId="72246F8A" w14:textId="77777777" w:rsidR="006B090E" w:rsidRDefault="006B090E" w:rsidP="006B090E">
      <w:pPr>
        <w:rPr>
          <w:b/>
          <w:sz w:val="28"/>
        </w:rPr>
      </w:pPr>
    </w:p>
    <w:p w14:paraId="7AD7EF20" w14:textId="77777777" w:rsidR="006B090E" w:rsidRDefault="006B090E" w:rsidP="006B090E">
      <w:pPr>
        <w:rPr>
          <w:b/>
          <w:sz w:val="28"/>
        </w:rPr>
      </w:pPr>
    </w:p>
    <w:p w14:paraId="48FD9157" w14:textId="77777777" w:rsidR="006B090E" w:rsidRDefault="006B090E" w:rsidP="006B090E">
      <w:pPr>
        <w:rPr>
          <w:sz w:val="28"/>
        </w:rPr>
      </w:pPr>
    </w:p>
    <w:p w14:paraId="42BD940B" w14:textId="77777777" w:rsidR="006B090E" w:rsidRDefault="006B090E" w:rsidP="006B090E">
      <w:pPr>
        <w:rPr>
          <w:sz w:val="28"/>
        </w:rPr>
      </w:pPr>
    </w:p>
    <w:p w14:paraId="7DE530E0" w14:textId="77777777" w:rsidR="006B090E" w:rsidRDefault="006B090E" w:rsidP="006B090E">
      <w:pPr>
        <w:rPr>
          <w:sz w:val="28"/>
        </w:rPr>
      </w:pPr>
    </w:p>
    <w:p w14:paraId="5C90FB22" w14:textId="77777777" w:rsidR="006B090E" w:rsidRDefault="006B090E" w:rsidP="006B090E">
      <w:pPr>
        <w:rPr>
          <w:sz w:val="28"/>
        </w:rPr>
      </w:pPr>
    </w:p>
    <w:p w14:paraId="40FF27A2" w14:textId="77777777" w:rsidR="006B090E" w:rsidRDefault="006B090E" w:rsidP="006B090E">
      <w:pPr>
        <w:rPr>
          <w:sz w:val="28"/>
        </w:rPr>
      </w:pPr>
    </w:p>
    <w:p w14:paraId="17A05B5A" w14:textId="77777777" w:rsidR="006B090E" w:rsidRDefault="006B090E" w:rsidP="006B090E">
      <w:pPr>
        <w:rPr>
          <w:sz w:val="28"/>
        </w:rPr>
      </w:pPr>
    </w:p>
    <w:p w14:paraId="7DDD5BF1" w14:textId="77777777" w:rsidR="006B090E" w:rsidRDefault="006B090E" w:rsidP="006B090E">
      <w:pPr>
        <w:rPr>
          <w:sz w:val="28"/>
        </w:rPr>
      </w:pPr>
    </w:p>
    <w:p w14:paraId="301D1AFF" w14:textId="77777777" w:rsidR="006B090E" w:rsidRDefault="006B090E" w:rsidP="006B090E">
      <w:pPr>
        <w:rPr>
          <w:sz w:val="28"/>
        </w:rPr>
      </w:pPr>
    </w:p>
    <w:p w14:paraId="67A17895" w14:textId="77777777" w:rsidR="006B090E" w:rsidRDefault="006B090E" w:rsidP="006B090E">
      <w:pPr>
        <w:rPr>
          <w:sz w:val="28"/>
        </w:rPr>
      </w:pPr>
    </w:p>
    <w:p w14:paraId="389BE510" w14:textId="77777777" w:rsidR="006B090E" w:rsidRDefault="006B090E" w:rsidP="006B090E">
      <w:pPr>
        <w:rPr>
          <w:sz w:val="28"/>
        </w:rPr>
      </w:pPr>
    </w:p>
    <w:p w14:paraId="4FAF7718" w14:textId="77777777" w:rsidR="006B090E" w:rsidRDefault="006B090E" w:rsidP="006B090E">
      <w:pPr>
        <w:rPr>
          <w:sz w:val="28"/>
        </w:rPr>
      </w:pPr>
    </w:p>
    <w:p w14:paraId="1978BD38" w14:textId="77777777" w:rsidR="006B090E" w:rsidRDefault="006B090E" w:rsidP="006B090E">
      <w:pPr>
        <w:rPr>
          <w:sz w:val="28"/>
        </w:rPr>
      </w:pPr>
    </w:p>
    <w:p w14:paraId="47FFDD97" w14:textId="77777777" w:rsidR="006B090E" w:rsidRDefault="006B090E" w:rsidP="006B090E">
      <w:pPr>
        <w:rPr>
          <w:sz w:val="28"/>
        </w:rPr>
      </w:pPr>
    </w:p>
    <w:p w14:paraId="3DE4D84D" w14:textId="77777777" w:rsidR="006B090E" w:rsidRDefault="006B090E" w:rsidP="006B090E">
      <w:pPr>
        <w:rPr>
          <w:sz w:val="28"/>
        </w:rPr>
      </w:pPr>
    </w:p>
    <w:p w14:paraId="0F4AD1C6" w14:textId="77777777" w:rsidR="006B090E" w:rsidRDefault="006B090E" w:rsidP="006B090E">
      <w:pPr>
        <w:rPr>
          <w:sz w:val="28"/>
        </w:rPr>
      </w:pPr>
    </w:p>
    <w:p w14:paraId="445E5D90" w14:textId="77777777" w:rsidR="006B090E" w:rsidRPr="005E2652" w:rsidRDefault="006B090E" w:rsidP="006B090E">
      <w:pPr>
        <w:rPr>
          <w:b/>
          <w:sz w:val="28"/>
        </w:rPr>
      </w:pPr>
      <w:r w:rsidRPr="005E2652">
        <w:rPr>
          <w:b/>
          <w:sz w:val="28"/>
        </w:rPr>
        <w:t>Consultar cuidados a ter</w:t>
      </w:r>
    </w:p>
    <w:p w14:paraId="733845D6" w14:textId="77777777" w:rsidR="006B090E" w:rsidRPr="005E2652" w:rsidRDefault="006B090E" w:rsidP="006B090E">
      <w:pPr>
        <w:rPr>
          <w:b/>
          <w:sz w:val="28"/>
        </w:rPr>
      </w:pPr>
    </w:p>
    <w:p w14:paraId="50DC0B7E" w14:textId="77777777" w:rsidR="006B090E" w:rsidRPr="00823700" w:rsidRDefault="006B090E" w:rsidP="006B090E">
      <w:pPr>
        <w:rPr>
          <w:sz w:val="28"/>
        </w:rPr>
      </w:pPr>
    </w:p>
    <w:p w14:paraId="24B1B837" w14:textId="77777777" w:rsidR="006B090E" w:rsidRPr="0040484E" w:rsidRDefault="006B090E" w:rsidP="006B090E">
      <w:pPr>
        <w:rPr>
          <w:b/>
          <w:sz w:val="52"/>
        </w:rPr>
      </w:pPr>
    </w:p>
    <w:tbl>
      <w:tblPr>
        <w:tblStyle w:val="TabelacomGrelha"/>
        <w:tblW w:w="0" w:type="auto"/>
        <w:tblLook w:val="04A0" w:firstRow="1" w:lastRow="0" w:firstColumn="1" w:lastColumn="0" w:noHBand="0" w:noVBand="1"/>
      </w:tblPr>
      <w:tblGrid>
        <w:gridCol w:w="2174"/>
        <w:gridCol w:w="6314"/>
      </w:tblGrid>
      <w:tr w:rsidR="006B090E" w:rsidRPr="0040484E" w14:paraId="294D822E" w14:textId="77777777" w:rsidTr="006B090E">
        <w:trPr>
          <w:trHeight w:val="432"/>
        </w:trPr>
        <w:tc>
          <w:tcPr>
            <w:tcW w:w="2174" w:type="dxa"/>
          </w:tcPr>
          <w:p w14:paraId="50F4EED8" w14:textId="77777777" w:rsidR="006B090E" w:rsidRPr="0040484E" w:rsidRDefault="006B090E" w:rsidP="006B090E">
            <w:pPr>
              <w:rPr>
                <w:b/>
                <w:sz w:val="28"/>
              </w:rPr>
            </w:pPr>
            <w:r w:rsidRPr="0040484E">
              <w:rPr>
                <w:b/>
                <w:sz w:val="28"/>
              </w:rPr>
              <w:t>Ator Primário</w:t>
            </w:r>
            <w:r>
              <w:rPr>
                <w:b/>
                <w:sz w:val="28"/>
              </w:rPr>
              <w:t>:</w:t>
            </w:r>
          </w:p>
        </w:tc>
        <w:tc>
          <w:tcPr>
            <w:tcW w:w="6314" w:type="dxa"/>
          </w:tcPr>
          <w:p w14:paraId="5F7BBEA4" w14:textId="77777777" w:rsidR="006B090E" w:rsidRPr="0040484E" w:rsidRDefault="006B090E" w:rsidP="006B090E">
            <w:pPr>
              <w:rPr>
                <w:sz w:val="28"/>
              </w:rPr>
            </w:pPr>
            <w:r>
              <w:rPr>
                <w:sz w:val="28"/>
              </w:rPr>
              <w:t xml:space="preserve">Turista </w:t>
            </w:r>
          </w:p>
        </w:tc>
      </w:tr>
      <w:tr w:rsidR="006B090E" w:rsidRPr="0040484E" w14:paraId="55C6CCA2" w14:textId="77777777" w:rsidTr="006B090E">
        <w:trPr>
          <w:trHeight w:val="432"/>
        </w:trPr>
        <w:tc>
          <w:tcPr>
            <w:tcW w:w="2174" w:type="dxa"/>
          </w:tcPr>
          <w:p w14:paraId="1D87E811" w14:textId="77777777" w:rsidR="006B090E" w:rsidRPr="0040484E" w:rsidRDefault="006B090E" w:rsidP="006B090E">
            <w:pPr>
              <w:rPr>
                <w:b/>
                <w:sz w:val="28"/>
              </w:rPr>
            </w:pPr>
            <w:r w:rsidRPr="0040484E">
              <w:rPr>
                <w:b/>
                <w:sz w:val="28"/>
              </w:rPr>
              <w:t>Nome:</w:t>
            </w:r>
          </w:p>
        </w:tc>
        <w:tc>
          <w:tcPr>
            <w:tcW w:w="6314" w:type="dxa"/>
          </w:tcPr>
          <w:p w14:paraId="01DEA75A" w14:textId="77777777" w:rsidR="006B090E" w:rsidRPr="00823700" w:rsidRDefault="006B090E" w:rsidP="006B090E">
            <w:pPr>
              <w:rPr>
                <w:sz w:val="28"/>
              </w:rPr>
            </w:pPr>
            <w:r>
              <w:rPr>
                <w:sz w:val="28"/>
              </w:rPr>
              <w:t>Consultar cuidados a ter.</w:t>
            </w:r>
          </w:p>
        </w:tc>
      </w:tr>
      <w:tr w:rsidR="006B090E" w:rsidRPr="0040484E" w14:paraId="172B946C" w14:textId="77777777" w:rsidTr="006B090E">
        <w:trPr>
          <w:trHeight w:val="487"/>
        </w:trPr>
        <w:tc>
          <w:tcPr>
            <w:tcW w:w="2174" w:type="dxa"/>
          </w:tcPr>
          <w:p w14:paraId="46A551BF" w14:textId="77777777" w:rsidR="006B090E" w:rsidRPr="0040484E" w:rsidRDefault="006B090E" w:rsidP="006B090E">
            <w:pPr>
              <w:rPr>
                <w:b/>
                <w:sz w:val="28"/>
              </w:rPr>
            </w:pPr>
            <w:r w:rsidRPr="0040484E">
              <w:rPr>
                <w:b/>
                <w:sz w:val="28"/>
              </w:rPr>
              <w:t>Descrição</w:t>
            </w:r>
            <w:r>
              <w:rPr>
                <w:b/>
                <w:sz w:val="28"/>
              </w:rPr>
              <w:t>:</w:t>
            </w:r>
          </w:p>
        </w:tc>
        <w:tc>
          <w:tcPr>
            <w:tcW w:w="6314" w:type="dxa"/>
          </w:tcPr>
          <w:p w14:paraId="4F3DF6A2" w14:textId="77777777" w:rsidR="006B090E" w:rsidRPr="0040484E" w:rsidRDefault="006B090E" w:rsidP="006B090E">
            <w:pPr>
              <w:rPr>
                <w:sz w:val="28"/>
              </w:rPr>
            </w:pPr>
            <w:r>
              <w:rPr>
                <w:sz w:val="28"/>
              </w:rPr>
              <w:t>O turista vai poder consultar os cuidados a ter para um trilho especifico.</w:t>
            </w:r>
          </w:p>
        </w:tc>
      </w:tr>
      <w:tr w:rsidR="006B090E" w:rsidRPr="0040484E" w14:paraId="3956D7EF" w14:textId="77777777" w:rsidTr="006B090E">
        <w:trPr>
          <w:trHeight w:val="487"/>
        </w:trPr>
        <w:tc>
          <w:tcPr>
            <w:tcW w:w="2174" w:type="dxa"/>
          </w:tcPr>
          <w:p w14:paraId="7DE9B877" w14:textId="77777777" w:rsidR="006B090E" w:rsidRPr="0040484E" w:rsidRDefault="006B090E" w:rsidP="006B090E">
            <w:pPr>
              <w:rPr>
                <w:b/>
                <w:sz w:val="28"/>
              </w:rPr>
            </w:pPr>
            <w:r>
              <w:rPr>
                <w:b/>
                <w:sz w:val="28"/>
              </w:rPr>
              <w:t>Tamanho</w:t>
            </w:r>
          </w:p>
        </w:tc>
        <w:tc>
          <w:tcPr>
            <w:tcW w:w="6314" w:type="dxa"/>
          </w:tcPr>
          <w:p w14:paraId="0A56A724" w14:textId="77777777" w:rsidR="006B090E" w:rsidRDefault="006B090E" w:rsidP="006B090E">
            <w:pPr>
              <w:rPr>
                <w:sz w:val="28"/>
              </w:rPr>
            </w:pPr>
            <w:r>
              <w:rPr>
                <w:sz w:val="28"/>
              </w:rPr>
              <w:t>M</w:t>
            </w:r>
          </w:p>
        </w:tc>
      </w:tr>
      <w:tr w:rsidR="006B090E" w:rsidRPr="0040484E" w14:paraId="14C53487" w14:textId="77777777" w:rsidTr="006B090E">
        <w:trPr>
          <w:trHeight w:val="473"/>
        </w:trPr>
        <w:tc>
          <w:tcPr>
            <w:tcW w:w="2174" w:type="dxa"/>
          </w:tcPr>
          <w:p w14:paraId="53A6CD15" w14:textId="77777777" w:rsidR="006B090E" w:rsidRPr="0040484E" w:rsidRDefault="006B090E" w:rsidP="006B090E">
            <w:pPr>
              <w:rPr>
                <w:b/>
                <w:sz w:val="28"/>
              </w:rPr>
            </w:pPr>
            <w:r w:rsidRPr="0040484E">
              <w:rPr>
                <w:b/>
                <w:sz w:val="28"/>
              </w:rPr>
              <w:t>Pré-Condições</w:t>
            </w:r>
            <w:r>
              <w:rPr>
                <w:b/>
                <w:sz w:val="28"/>
              </w:rPr>
              <w:t>:</w:t>
            </w:r>
          </w:p>
        </w:tc>
        <w:tc>
          <w:tcPr>
            <w:tcW w:w="6314" w:type="dxa"/>
          </w:tcPr>
          <w:p w14:paraId="41166FA0" w14:textId="77777777" w:rsidR="006B090E" w:rsidRPr="0040484E" w:rsidRDefault="006B090E" w:rsidP="006B090E">
            <w:pPr>
              <w:rPr>
                <w:sz w:val="28"/>
              </w:rPr>
            </w:pPr>
            <w:r>
              <w:rPr>
                <w:sz w:val="28"/>
              </w:rPr>
              <w:t>Não há qualquer pré-condição.</w:t>
            </w:r>
          </w:p>
        </w:tc>
      </w:tr>
      <w:tr w:rsidR="006B090E" w:rsidRPr="0040484E" w14:paraId="015402BC" w14:textId="77777777" w:rsidTr="006B090E">
        <w:trPr>
          <w:trHeight w:val="1494"/>
        </w:trPr>
        <w:tc>
          <w:tcPr>
            <w:tcW w:w="2174" w:type="dxa"/>
          </w:tcPr>
          <w:p w14:paraId="6C7CEBFE" w14:textId="77777777" w:rsidR="006B090E" w:rsidRPr="0040484E" w:rsidRDefault="006B090E" w:rsidP="006B090E">
            <w:pPr>
              <w:rPr>
                <w:b/>
                <w:sz w:val="28"/>
              </w:rPr>
            </w:pPr>
            <w:r w:rsidRPr="0040484E">
              <w:rPr>
                <w:b/>
                <w:sz w:val="28"/>
              </w:rPr>
              <w:t>Fluxo-Primário</w:t>
            </w:r>
            <w:r>
              <w:rPr>
                <w:b/>
                <w:sz w:val="28"/>
              </w:rPr>
              <w:t>:</w:t>
            </w:r>
          </w:p>
        </w:tc>
        <w:tc>
          <w:tcPr>
            <w:tcW w:w="6314" w:type="dxa"/>
          </w:tcPr>
          <w:p w14:paraId="0F765E05" w14:textId="77777777" w:rsidR="006B090E" w:rsidRPr="0040484E" w:rsidRDefault="006B090E" w:rsidP="006B090E">
            <w:pPr>
              <w:rPr>
                <w:sz w:val="28"/>
              </w:rPr>
            </w:pPr>
            <w:r w:rsidRPr="0040484E">
              <w:rPr>
                <w:sz w:val="28"/>
              </w:rPr>
              <w:t xml:space="preserve">1: O Utilizador </w:t>
            </w:r>
            <w:r>
              <w:rPr>
                <w:sz w:val="28"/>
              </w:rPr>
              <w:t>escolhe o trilho.</w:t>
            </w:r>
          </w:p>
          <w:p w14:paraId="4B01AB46"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1A1484E2" w14:textId="77777777" w:rsidR="006B090E" w:rsidRPr="0040484E" w:rsidRDefault="006B090E" w:rsidP="006B090E">
            <w:pPr>
              <w:rPr>
                <w:sz w:val="28"/>
              </w:rPr>
            </w:pPr>
            <w:r w:rsidRPr="0040484E">
              <w:rPr>
                <w:sz w:val="28"/>
              </w:rPr>
              <w:t xml:space="preserve">3: O Utilizador escolhe </w:t>
            </w:r>
            <w:r>
              <w:rPr>
                <w:sz w:val="28"/>
              </w:rPr>
              <w:t>qual trilho quer.</w:t>
            </w:r>
          </w:p>
          <w:p w14:paraId="203A8D86" w14:textId="77777777" w:rsidR="006B090E" w:rsidRPr="00680B11" w:rsidRDefault="006B090E" w:rsidP="006B090E">
            <w:pPr>
              <w:rPr>
                <w:sz w:val="28"/>
              </w:rPr>
            </w:pPr>
            <w:r w:rsidRPr="0040484E">
              <w:rPr>
                <w:sz w:val="28"/>
              </w:rPr>
              <w:t xml:space="preserve">4: </w:t>
            </w:r>
            <w:r>
              <w:rPr>
                <w:sz w:val="28"/>
              </w:rPr>
              <w:t>O sistema devolve a lista de cuidados a ter.</w:t>
            </w:r>
          </w:p>
        </w:tc>
      </w:tr>
      <w:tr w:rsidR="006B090E" w:rsidRPr="0040484E" w14:paraId="5AB57F85" w14:textId="77777777" w:rsidTr="006B090E">
        <w:tc>
          <w:tcPr>
            <w:tcW w:w="2174" w:type="dxa"/>
          </w:tcPr>
          <w:p w14:paraId="0EF98A7E" w14:textId="77777777" w:rsidR="006B090E" w:rsidRPr="0040484E" w:rsidRDefault="006B090E" w:rsidP="006B090E">
            <w:pPr>
              <w:rPr>
                <w:b/>
                <w:sz w:val="28"/>
              </w:rPr>
            </w:pPr>
            <w:r>
              <w:rPr>
                <w:b/>
                <w:sz w:val="28"/>
              </w:rPr>
              <w:t>Fluxos A</w:t>
            </w:r>
            <w:r w:rsidRPr="0040484E">
              <w:rPr>
                <w:b/>
                <w:sz w:val="28"/>
              </w:rPr>
              <w:t>lternativos</w:t>
            </w:r>
            <w:r>
              <w:rPr>
                <w:b/>
                <w:sz w:val="28"/>
              </w:rPr>
              <w:t>:</w:t>
            </w:r>
          </w:p>
        </w:tc>
        <w:tc>
          <w:tcPr>
            <w:tcW w:w="6314" w:type="dxa"/>
          </w:tcPr>
          <w:p w14:paraId="1642ACFD" w14:textId="77777777" w:rsidR="006B090E" w:rsidRPr="0040484E" w:rsidRDefault="006B090E" w:rsidP="006B090E">
            <w:pPr>
              <w:rPr>
                <w:sz w:val="28"/>
              </w:rPr>
            </w:pPr>
            <w:r w:rsidRPr="0040484E">
              <w:rPr>
                <w:sz w:val="28"/>
              </w:rPr>
              <w:t>1.1: O Utilizador não tem rede.</w:t>
            </w:r>
          </w:p>
          <w:p w14:paraId="16F32125" w14:textId="77777777" w:rsidR="006B090E" w:rsidRPr="0040484E" w:rsidRDefault="006B090E" w:rsidP="006B090E">
            <w:pPr>
              <w:rPr>
                <w:sz w:val="28"/>
              </w:rPr>
            </w:pPr>
            <w:r>
              <w:rPr>
                <w:sz w:val="28"/>
              </w:rPr>
              <w:t xml:space="preserve">2.1: </w:t>
            </w:r>
            <w:r w:rsidRPr="0040484E">
              <w:rPr>
                <w:sz w:val="28"/>
              </w:rPr>
              <w:t>O Utilizador não tem rede.</w:t>
            </w:r>
          </w:p>
          <w:p w14:paraId="084B3F41" w14:textId="77777777" w:rsidR="006B090E" w:rsidRDefault="006B090E" w:rsidP="006B090E">
            <w:pPr>
              <w:rPr>
                <w:sz w:val="28"/>
              </w:rPr>
            </w:pPr>
            <w:r w:rsidRPr="0040484E">
              <w:rPr>
                <w:sz w:val="28"/>
              </w:rPr>
              <w:t>3.1: O Utilizador não tem rede.</w:t>
            </w:r>
          </w:p>
          <w:p w14:paraId="49C6624A" w14:textId="77777777" w:rsidR="006B090E" w:rsidRPr="0040484E" w:rsidRDefault="006B090E" w:rsidP="006B090E">
            <w:pPr>
              <w:rPr>
                <w:sz w:val="28"/>
              </w:rPr>
            </w:pPr>
            <w:r>
              <w:rPr>
                <w:sz w:val="28"/>
              </w:rPr>
              <w:t>4.1: O trilho pode não ter cuidados a ter.</w:t>
            </w:r>
          </w:p>
        </w:tc>
      </w:tr>
    </w:tbl>
    <w:p w14:paraId="7FE9F02C" w14:textId="77777777" w:rsidR="006B090E" w:rsidRDefault="006B090E" w:rsidP="006B090E">
      <w:pPr>
        <w:rPr>
          <w:b/>
          <w:sz w:val="28"/>
        </w:rPr>
      </w:pPr>
    </w:p>
    <w:p w14:paraId="4CAFC68A" w14:textId="77777777" w:rsidR="006B090E" w:rsidRDefault="006B090E" w:rsidP="006B090E">
      <w:pPr>
        <w:rPr>
          <w:b/>
          <w:sz w:val="28"/>
        </w:rPr>
      </w:pPr>
    </w:p>
    <w:p w14:paraId="0E606E08" w14:textId="77777777" w:rsidR="006B090E" w:rsidRDefault="006B090E" w:rsidP="006B090E">
      <w:pPr>
        <w:rPr>
          <w:b/>
          <w:sz w:val="28"/>
        </w:rPr>
      </w:pPr>
      <w:r>
        <w:rPr>
          <w:b/>
          <w:sz w:val="28"/>
        </w:rPr>
        <w:br w:type="page"/>
      </w:r>
    </w:p>
    <w:p w14:paraId="2469F0D7" w14:textId="77777777" w:rsidR="006B090E" w:rsidRDefault="006B090E" w:rsidP="006B090E">
      <w:pPr>
        <w:rPr>
          <w:b/>
          <w:sz w:val="28"/>
        </w:rPr>
      </w:pPr>
      <w:r>
        <w:rPr>
          <w:b/>
          <w:sz w:val="28"/>
        </w:rPr>
        <w:lastRenderedPageBreak/>
        <w:t>Consultar Estatísticas</w:t>
      </w:r>
    </w:p>
    <w:p w14:paraId="0F4929F9"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71325470" w14:textId="77777777" w:rsidTr="006B090E">
        <w:tc>
          <w:tcPr>
            <w:tcW w:w="4247" w:type="dxa"/>
          </w:tcPr>
          <w:p w14:paraId="04DBDBF9" w14:textId="77777777" w:rsidR="006B090E" w:rsidRPr="00215ADD" w:rsidRDefault="006B090E" w:rsidP="006B090E">
            <w:pPr>
              <w:rPr>
                <w:b/>
                <w:sz w:val="28"/>
              </w:rPr>
            </w:pPr>
            <w:r w:rsidRPr="00215ADD">
              <w:rPr>
                <w:b/>
                <w:sz w:val="28"/>
              </w:rPr>
              <w:t>Ator Primário</w:t>
            </w:r>
          </w:p>
        </w:tc>
        <w:tc>
          <w:tcPr>
            <w:tcW w:w="4247" w:type="dxa"/>
          </w:tcPr>
          <w:p w14:paraId="0192A0E0" w14:textId="77777777" w:rsidR="006B090E" w:rsidRDefault="006B090E" w:rsidP="006B090E">
            <w:r>
              <w:t>Turista</w:t>
            </w:r>
          </w:p>
        </w:tc>
      </w:tr>
      <w:tr w:rsidR="006B090E" w14:paraId="72167367" w14:textId="77777777" w:rsidTr="006B090E">
        <w:tc>
          <w:tcPr>
            <w:tcW w:w="4247" w:type="dxa"/>
          </w:tcPr>
          <w:p w14:paraId="32DE4D31" w14:textId="77777777" w:rsidR="006B090E" w:rsidRPr="00215ADD" w:rsidRDefault="006B090E" w:rsidP="006B090E">
            <w:pPr>
              <w:rPr>
                <w:b/>
                <w:sz w:val="28"/>
              </w:rPr>
            </w:pPr>
            <w:r w:rsidRPr="00215ADD">
              <w:rPr>
                <w:b/>
                <w:sz w:val="28"/>
              </w:rPr>
              <w:t>Nome:</w:t>
            </w:r>
          </w:p>
        </w:tc>
        <w:tc>
          <w:tcPr>
            <w:tcW w:w="4247" w:type="dxa"/>
          </w:tcPr>
          <w:p w14:paraId="15442399" w14:textId="77777777" w:rsidR="006B090E" w:rsidRDefault="006B090E" w:rsidP="006B090E">
            <w:r>
              <w:t>Consultar Estatísticas</w:t>
            </w:r>
          </w:p>
        </w:tc>
      </w:tr>
      <w:tr w:rsidR="006B090E" w14:paraId="0196E5C7" w14:textId="77777777" w:rsidTr="006B090E">
        <w:tc>
          <w:tcPr>
            <w:tcW w:w="4247" w:type="dxa"/>
          </w:tcPr>
          <w:p w14:paraId="625639EA" w14:textId="77777777" w:rsidR="006B090E" w:rsidRPr="00215ADD" w:rsidRDefault="006B090E" w:rsidP="006B090E">
            <w:pPr>
              <w:rPr>
                <w:b/>
                <w:sz w:val="28"/>
              </w:rPr>
            </w:pPr>
            <w:r w:rsidRPr="00215ADD">
              <w:rPr>
                <w:b/>
                <w:sz w:val="28"/>
              </w:rPr>
              <w:t>Descrição</w:t>
            </w:r>
          </w:p>
        </w:tc>
        <w:tc>
          <w:tcPr>
            <w:tcW w:w="4247" w:type="dxa"/>
          </w:tcPr>
          <w:p w14:paraId="20F8BDD2" w14:textId="77777777" w:rsidR="006B090E" w:rsidRDefault="006B090E" w:rsidP="006B090E">
            <w:r>
              <w:t>Consulta de dados estatísticos do turista. O turista pode consultar os dados estatísticos relativos a distancia percorrida, calorias gastas, o tempo total que passou a correr, etc.</w:t>
            </w:r>
          </w:p>
        </w:tc>
      </w:tr>
      <w:tr w:rsidR="006B090E" w14:paraId="2E8FACF6" w14:textId="77777777" w:rsidTr="006B090E">
        <w:tc>
          <w:tcPr>
            <w:tcW w:w="4247" w:type="dxa"/>
          </w:tcPr>
          <w:p w14:paraId="14F9B785" w14:textId="77777777" w:rsidR="006B090E" w:rsidRPr="00215ADD" w:rsidRDefault="006B090E" w:rsidP="006B090E">
            <w:pPr>
              <w:rPr>
                <w:b/>
                <w:sz w:val="28"/>
              </w:rPr>
            </w:pPr>
            <w:r w:rsidRPr="00215ADD">
              <w:rPr>
                <w:b/>
                <w:sz w:val="28"/>
              </w:rPr>
              <w:t>Tamanho</w:t>
            </w:r>
          </w:p>
        </w:tc>
        <w:tc>
          <w:tcPr>
            <w:tcW w:w="4247" w:type="dxa"/>
          </w:tcPr>
          <w:p w14:paraId="4B0233F2" w14:textId="77777777" w:rsidR="006B090E" w:rsidRDefault="006B090E" w:rsidP="006B090E">
            <w:r>
              <w:t>L</w:t>
            </w:r>
          </w:p>
        </w:tc>
      </w:tr>
      <w:tr w:rsidR="006B090E" w14:paraId="2F0CBE85" w14:textId="77777777" w:rsidTr="006B090E">
        <w:tc>
          <w:tcPr>
            <w:tcW w:w="4247" w:type="dxa"/>
          </w:tcPr>
          <w:p w14:paraId="58EB13A9" w14:textId="77777777" w:rsidR="006B090E" w:rsidRPr="00215ADD" w:rsidRDefault="006B090E" w:rsidP="006B090E">
            <w:pPr>
              <w:rPr>
                <w:b/>
                <w:sz w:val="28"/>
              </w:rPr>
            </w:pPr>
            <w:r w:rsidRPr="00215ADD">
              <w:rPr>
                <w:b/>
                <w:sz w:val="28"/>
              </w:rPr>
              <w:t>Pré-Condições</w:t>
            </w:r>
          </w:p>
        </w:tc>
        <w:tc>
          <w:tcPr>
            <w:tcW w:w="4247" w:type="dxa"/>
          </w:tcPr>
          <w:p w14:paraId="4D5E205F" w14:textId="77777777" w:rsidR="006B090E" w:rsidRDefault="006B090E" w:rsidP="006B090E">
            <w:r>
              <w:t>Autenticação do Utilizador</w:t>
            </w:r>
          </w:p>
        </w:tc>
      </w:tr>
      <w:tr w:rsidR="006B090E" w14:paraId="631831C2" w14:textId="77777777" w:rsidTr="006B090E">
        <w:tc>
          <w:tcPr>
            <w:tcW w:w="4247" w:type="dxa"/>
          </w:tcPr>
          <w:p w14:paraId="16F5BE46" w14:textId="77777777" w:rsidR="006B090E" w:rsidRPr="00215ADD" w:rsidRDefault="006B090E" w:rsidP="006B090E">
            <w:pPr>
              <w:rPr>
                <w:b/>
                <w:sz w:val="28"/>
              </w:rPr>
            </w:pPr>
            <w:r w:rsidRPr="00215ADD">
              <w:rPr>
                <w:b/>
                <w:sz w:val="28"/>
              </w:rPr>
              <w:t>Fluxo-Primário</w:t>
            </w:r>
          </w:p>
        </w:tc>
        <w:tc>
          <w:tcPr>
            <w:tcW w:w="4247" w:type="dxa"/>
          </w:tcPr>
          <w:p w14:paraId="6C91419E" w14:textId="77777777" w:rsidR="006B090E" w:rsidRDefault="006B090E" w:rsidP="006B090E">
            <w:r>
              <w:t>1: O turista escolhe a opção de consultar estatísticas.</w:t>
            </w:r>
          </w:p>
          <w:p w14:paraId="1B8F4176" w14:textId="77777777" w:rsidR="006B090E" w:rsidRDefault="006B090E" w:rsidP="006B090E">
            <w:r>
              <w:t xml:space="preserve">2: O Sistema indica ao turista os dados estatísticos até a data corrente. </w:t>
            </w:r>
          </w:p>
          <w:p w14:paraId="61CF1778" w14:textId="77777777" w:rsidR="006B090E" w:rsidRDefault="006B090E" w:rsidP="006B090E">
            <w:r>
              <w:t>3: O turista escolhe a forma como pretende consultar os dados (por trilho, utilizador,…).</w:t>
            </w:r>
          </w:p>
          <w:p w14:paraId="60C43AFF" w14:textId="77777777" w:rsidR="006B090E" w:rsidRDefault="006B090E" w:rsidP="006B090E">
            <w:r>
              <w:t>4: O Sistema indica ao turista os dados estatísticos relativamente a opção escolhida.</w:t>
            </w:r>
          </w:p>
        </w:tc>
      </w:tr>
      <w:tr w:rsidR="006B090E" w14:paraId="6E6EC8DD" w14:textId="77777777" w:rsidTr="006B090E">
        <w:tc>
          <w:tcPr>
            <w:tcW w:w="4247" w:type="dxa"/>
          </w:tcPr>
          <w:p w14:paraId="3239D99C" w14:textId="77777777" w:rsidR="006B090E" w:rsidRPr="00215ADD" w:rsidRDefault="006B090E" w:rsidP="006B090E">
            <w:pPr>
              <w:rPr>
                <w:b/>
                <w:sz w:val="28"/>
              </w:rPr>
            </w:pPr>
            <w:r w:rsidRPr="00215ADD">
              <w:rPr>
                <w:b/>
                <w:sz w:val="28"/>
              </w:rPr>
              <w:t>Fluxos alternativos</w:t>
            </w:r>
          </w:p>
        </w:tc>
        <w:tc>
          <w:tcPr>
            <w:tcW w:w="4247" w:type="dxa"/>
          </w:tcPr>
          <w:p w14:paraId="705E125B" w14:textId="77777777" w:rsidR="006B090E" w:rsidRDefault="006B090E" w:rsidP="006B090E">
            <w:r>
              <w:t>1.a: O turista não tem rede.</w:t>
            </w:r>
          </w:p>
          <w:p w14:paraId="63F32158" w14:textId="77777777" w:rsidR="006B090E" w:rsidRDefault="006B090E" w:rsidP="006B090E">
            <w:r>
              <w:t>2.a: O turista ainda não dispõe de quaisquer dados estatísticos.</w:t>
            </w:r>
          </w:p>
          <w:p w14:paraId="01532994" w14:textId="77777777" w:rsidR="006B090E" w:rsidRDefault="006B090E" w:rsidP="006B090E">
            <w:r>
              <w:t>4.a: O turista ainda não dispõe de quaisquer dados estatísticos.</w:t>
            </w:r>
          </w:p>
        </w:tc>
      </w:tr>
    </w:tbl>
    <w:p w14:paraId="2B1CA5AC" w14:textId="77777777" w:rsidR="006B090E" w:rsidRDefault="006B090E" w:rsidP="006B090E">
      <w:pPr>
        <w:rPr>
          <w:b/>
          <w:sz w:val="28"/>
        </w:rPr>
      </w:pPr>
    </w:p>
    <w:p w14:paraId="050C7F58" w14:textId="77777777" w:rsidR="006B090E" w:rsidRPr="00823700" w:rsidRDefault="006B090E" w:rsidP="006B090E">
      <w:pPr>
        <w:tabs>
          <w:tab w:val="left" w:pos="2360"/>
        </w:tabs>
        <w:rPr>
          <w:sz w:val="28"/>
        </w:rPr>
      </w:pPr>
    </w:p>
    <w:p w14:paraId="4B7E0DDD" w14:textId="77777777" w:rsidR="006B090E" w:rsidRDefault="006B090E" w:rsidP="006B090E">
      <w:r>
        <w:br w:type="page"/>
      </w:r>
    </w:p>
    <w:p w14:paraId="3DE6A848" w14:textId="77777777" w:rsidR="006B090E" w:rsidRDefault="006B090E" w:rsidP="006B090E">
      <w:pPr>
        <w:rPr>
          <w:b/>
          <w:sz w:val="28"/>
        </w:rPr>
      </w:pPr>
      <w:r>
        <w:rPr>
          <w:b/>
          <w:sz w:val="28"/>
        </w:rPr>
        <w:lastRenderedPageBreak/>
        <w:t>Inserir Requisitos de Segurança</w:t>
      </w:r>
    </w:p>
    <w:p w14:paraId="54D2B98E"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20CB8449" w14:textId="77777777" w:rsidTr="006B090E">
        <w:tc>
          <w:tcPr>
            <w:tcW w:w="4247" w:type="dxa"/>
          </w:tcPr>
          <w:p w14:paraId="33256FE7" w14:textId="77777777" w:rsidR="006B090E" w:rsidRPr="00215ADD" w:rsidRDefault="006B090E" w:rsidP="006B090E">
            <w:pPr>
              <w:rPr>
                <w:b/>
                <w:sz w:val="28"/>
              </w:rPr>
            </w:pPr>
            <w:r w:rsidRPr="00215ADD">
              <w:rPr>
                <w:b/>
                <w:sz w:val="28"/>
              </w:rPr>
              <w:t>Ator Primário</w:t>
            </w:r>
          </w:p>
        </w:tc>
        <w:tc>
          <w:tcPr>
            <w:tcW w:w="4247" w:type="dxa"/>
          </w:tcPr>
          <w:p w14:paraId="3E42B94D" w14:textId="77777777" w:rsidR="006B090E" w:rsidRDefault="006B090E" w:rsidP="006B090E">
            <w:r>
              <w:t>Professor</w:t>
            </w:r>
          </w:p>
        </w:tc>
      </w:tr>
      <w:tr w:rsidR="006B090E" w14:paraId="354BE01B" w14:textId="77777777" w:rsidTr="006B090E">
        <w:tc>
          <w:tcPr>
            <w:tcW w:w="4247" w:type="dxa"/>
          </w:tcPr>
          <w:p w14:paraId="3A9E98AC" w14:textId="77777777" w:rsidR="006B090E" w:rsidRPr="00215ADD" w:rsidRDefault="006B090E" w:rsidP="006B090E">
            <w:pPr>
              <w:rPr>
                <w:b/>
                <w:sz w:val="28"/>
              </w:rPr>
            </w:pPr>
            <w:r w:rsidRPr="00215ADD">
              <w:rPr>
                <w:b/>
                <w:sz w:val="28"/>
              </w:rPr>
              <w:t>Nome</w:t>
            </w:r>
          </w:p>
        </w:tc>
        <w:tc>
          <w:tcPr>
            <w:tcW w:w="4247" w:type="dxa"/>
          </w:tcPr>
          <w:p w14:paraId="7153C224" w14:textId="77777777" w:rsidR="006B090E" w:rsidRDefault="006B090E" w:rsidP="006B090E">
            <w:r>
              <w:t>Inserir Requisitos de Segurança</w:t>
            </w:r>
          </w:p>
        </w:tc>
      </w:tr>
      <w:tr w:rsidR="006B090E" w14:paraId="10451E05" w14:textId="77777777" w:rsidTr="006B090E">
        <w:tc>
          <w:tcPr>
            <w:tcW w:w="4247" w:type="dxa"/>
          </w:tcPr>
          <w:p w14:paraId="3AE13D8E" w14:textId="77777777" w:rsidR="006B090E" w:rsidRPr="00215ADD" w:rsidRDefault="006B090E" w:rsidP="006B090E">
            <w:pPr>
              <w:rPr>
                <w:b/>
                <w:sz w:val="28"/>
              </w:rPr>
            </w:pPr>
            <w:r w:rsidRPr="00215ADD">
              <w:rPr>
                <w:b/>
                <w:sz w:val="28"/>
              </w:rPr>
              <w:t>Descrição</w:t>
            </w:r>
          </w:p>
        </w:tc>
        <w:tc>
          <w:tcPr>
            <w:tcW w:w="4247" w:type="dxa"/>
          </w:tcPr>
          <w:p w14:paraId="6E0350F1" w14:textId="77777777" w:rsidR="006B090E" w:rsidRDefault="006B090E" w:rsidP="006B090E">
            <w:r>
              <w:t>O Professor insere os requisitos de segurança num trilho que um turista deve ter quando estiver a percorrer o mesmo.</w:t>
            </w:r>
          </w:p>
        </w:tc>
      </w:tr>
      <w:tr w:rsidR="006B090E" w14:paraId="2F0587AE" w14:textId="77777777" w:rsidTr="006B090E">
        <w:tc>
          <w:tcPr>
            <w:tcW w:w="4247" w:type="dxa"/>
          </w:tcPr>
          <w:p w14:paraId="469D7205" w14:textId="77777777" w:rsidR="006B090E" w:rsidRPr="00215ADD" w:rsidRDefault="006B090E" w:rsidP="006B090E">
            <w:pPr>
              <w:rPr>
                <w:b/>
                <w:sz w:val="28"/>
              </w:rPr>
            </w:pPr>
            <w:r w:rsidRPr="00215ADD">
              <w:rPr>
                <w:b/>
                <w:sz w:val="28"/>
              </w:rPr>
              <w:t>Tamanho</w:t>
            </w:r>
          </w:p>
        </w:tc>
        <w:tc>
          <w:tcPr>
            <w:tcW w:w="4247" w:type="dxa"/>
          </w:tcPr>
          <w:p w14:paraId="212BF93E" w14:textId="77777777" w:rsidR="006B090E" w:rsidRDefault="006B090E" w:rsidP="006B090E">
            <w:r>
              <w:t>L</w:t>
            </w:r>
          </w:p>
        </w:tc>
      </w:tr>
      <w:tr w:rsidR="006B090E" w14:paraId="5A66F291" w14:textId="77777777" w:rsidTr="006B090E">
        <w:tc>
          <w:tcPr>
            <w:tcW w:w="4247" w:type="dxa"/>
          </w:tcPr>
          <w:p w14:paraId="0232F4FB" w14:textId="77777777" w:rsidR="006B090E" w:rsidRPr="00215ADD" w:rsidRDefault="006B090E" w:rsidP="006B090E">
            <w:pPr>
              <w:rPr>
                <w:b/>
                <w:sz w:val="28"/>
              </w:rPr>
            </w:pPr>
            <w:r w:rsidRPr="00215ADD">
              <w:rPr>
                <w:b/>
                <w:sz w:val="28"/>
              </w:rPr>
              <w:t>Pré-Condições</w:t>
            </w:r>
          </w:p>
        </w:tc>
        <w:tc>
          <w:tcPr>
            <w:tcW w:w="4247" w:type="dxa"/>
          </w:tcPr>
          <w:p w14:paraId="77ED01B2" w14:textId="77777777" w:rsidR="006B090E" w:rsidRDefault="006B090E" w:rsidP="006B090E">
            <w:r>
              <w:t>Autenticação do Utilizador</w:t>
            </w:r>
          </w:p>
        </w:tc>
      </w:tr>
      <w:tr w:rsidR="006B090E" w14:paraId="5224F268" w14:textId="77777777" w:rsidTr="006B090E">
        <w:tc>
          <w:tcPr>
            <w:tcW w:w="4247" w:type="dxa"/>
          </w:tcPr>
          <w:p w14:paraId="3A747A9F" w14:textId="77777777" w:rsidR="006B090E" w:rsidRPr="00215ADD" w:rsidRDefault="006B090E" w:rsidP="006B090E">
            <w:pPr>
              <w:rPr>
                <w:b/>
                <w:sz w:val="28"/>
              </w:rPr>
            </w:pPr>
            <w:r w:rsidRPr="00215ADD">
              <w:rPr>
                <w:b/>
                <w:sz w:val="28"/>
              </w:rPr>
              <w:t>Fluxo-Primário</w:t>
            </w:r>
          </w:p>
        </w:tc>
        <w:tc>
          <w:tcPr>
            <w:tcW w:w="4247" w:type="dxa"/>
          </w:tcPr>
          <w:p w14:paraId="2190E65A" w14:textId="77777777" w:rsidR="006B090E" w:rsidRDefault="006B090E" w:rsidP="006B090E">
            <w:r>
              <w:t>1: Selecionar opção Inserir Requisito de Segurança</w:t>
            </w:r>
          </w:p>
          <w:p w14:paraId="4EE1D433" w14:textId="77777777" w:rsidR="006B090E" w:rsidRDefault="006B090E" w:rsidP="006B090E">
            <w:r>
              <w:t>2: O Sistema mostra a lista dos trilhos ao utilizador</w:t>
            </w:r>
          </w:p>
          <w:p w14:paraId="489689A2" w14:textId="77777777" w:rsidR="006B090E" w:rsidRDefault="006B090E" w:rsidP="006B090E">
            <w:r>
              <w:t>3: O Utilizador escolhe o trilho que quer inserir requisitos de segurança</w:t>
            </w:r>
          </w:p>
          <w:p w14:paraId="522AF546" w14:textId="77777777" w:rsidR="006B090E" w:rsidRDefault="006B090E" w:rsidP="006B090E">
            <w:r>
              <w:t>4: O Sistema mostra a lista de requisitos de segurança ao Utilizador</w:t>
            </w:r>
          </w:p>
          <w:p w14:paraId="55106E12" w14:textId="77777777" w:rsidR="006B090E" w:rsidRDefault="006B090E" w:rsidP="006B090E">
            <w:r>
              <w:t>5: O Utilizador seleciona o requisito que quer inserir no trilho</w:t>
            </w:r>
          </w:p>
          <w:p w14:paraId="725B9B1A" w14:textId="77777777" w:rsidR="006B090E" w:rsidRDefault="006B090E" w:rsidP="006B090E">
            <w:r>
              <w:t>6: O Sistema pede confirmação</w:t>
            </w:r>
          </w:p>
          <w:p w14:paraId="3F5A2A3C" w14:textId="77777777" w:rsidR="006B090E" w:rsidRDefault="006B090E" w:rsidP="006B090E">
            <w:r>
              <w:t>7: O Utilizador confirma</w:t>
            </w:r>
          </w:p>
          <w:p w14:paraId="011307F5" w14:textId="77777777" w:rsidR="006B090E" w:rsidRDefault="006B090E" w:rsidP="006B090E">
            <w:r>
              <w:t>8: O Sistema insere o requisito de segurança ao trilho</w:t>
            </w:r>
          </w:p>
        </w:tc>
      </w:tr>
      <w:tr w:rsidR="006B090E" w14:paraId="0C56AAE2" w14:textId="77777777" w:rsidTr="006B090E">
        <w:tc>
          <w:tcPr>
            <w:tcW w:w="4247" w:type="dxa"/>
          </w:tcPr>
          <w:p w14:paraId="6E7466A8" w14:textId="77777777" w:rsidR="006B090E" w:rsidRPr="00215ADD" w:rsidRDefault="006B090E" w:rsidP="006B090E">
            <w:pPr>
              <w:rPr>
                <w:b/>
                <w:sz w:val="28"/>
              </w:rPr>
            </w:pPr>
            <w:r w:rsidRPr="00215ADD">
              <w:rPr>
                <w:b/>
                <w:sz w:val="28"/>
              </w:rPr>
              <w:t>Fluxo-Alternativo</w:t>
            </w:r>
          </w:p>
        </w:tc>
        <w:tc>
          <w:tcPr>
            <w:tcW w:w="4247" w:type="dxa"/>
          </w:tcPr>
          <w:p w14:paraId="02932F66" w14:textId="77777777" w:rsidR="006B090E" w:rsidRDefault="006B090E" w:rsidP="006B090E">
            <w:r>
              <w:t>1.a : O Utilizador não está autenticado</w:t>
            </w:r>
          </w:p>
          <w:p w14:paraId="638E12FA" w14:textId="77777777" w:rsidR="006B090E" w:rsidRDefault="006B090E" w:rsidP="006B090E">
            <w:r>
              <w:t>1.b : O Utilizador não tem privilégios</w:t>
            </w:r>
          </w:p>
          <w:p w14:paraId="5C7AE021" w14:textId="77777777" w:rsidR="006B090E" w:rsidRDefault="006B090E" w:rsidP="006B090E">
            <w:r>
              <w:t>2.a : Não há trilhos criados</w:t>
            </w:r>
          </w:p>
          <w:p w14:paraId="70F544A0" w14:textId="77777777" w:rsidR="006B090E" w:rsidRDefault="006B090E" w:rsidP="006B090E">
            <w:r>
              <w:t>4.a : Não há requisitos de Segurança criados</w:t>
            </w:r>
          </w:p>
        </w:tc>
      </w:tr>
    </w:tbl>
    <w:p w14:paraId="73E66435" w14:textId="77777777" w:rsidR="006B090E" w:rsidRDefault="006B090E" w:rsidP="006B090E">
      <w:pPr>
        <w:rPr>
          <w:b/>
          <w:sz w:val="28"/>
        </w:rPr>
      </w:pPr>
    </w:p>
    <w:p w14:paraId="689F49BA" w14:textId="77777777" w:rsidR="006B090E" w:rsidRDefault="006B090E" w:rsidP="006B090E">
      <w:pPr>
        <w:rPr>
          <w:b/>
          <w:sz w:val="28"/>
        </w:rPr>
      </w:pPr>
      <w:r>
        <w:rPr>
          <w:b/>
          <w:sz w:val="28"/>
        </w:rPr>
        <w:br w:type="page"/>
      </w:r>
    </w:p>
    <w:p w14:paraId="41DC43CE" w14:textId="77777777" w:rsidR="006B090E" w:rsidRDefault="006B090E" w:rsidP="006B090E">
      <w:pPr>
        <w:rPr>
          <w:b/>
          <w:sz w:val="28"/>
        </w:rPr>
      </w:pPr>
      <w:r>
        <w:rPr>
          <w:b/>
          <w:sz w:val="28"/>
        </w:rPr>
        <w:lastRenderedPageBreak/>
        <w:t>Inserir Cuidados a Ter</w:t>
      </w:r>
    </w:p>
    <w:p w14:paraId="3A220A81"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391C13FD" w14:textId="77777777" w:rsidTr="006B090E">
        <w:tc>
          <w:tcPr>
            <w:tcW w:w="4247" w:type="dxa"/>
          </w:tcPr>
          <w:p w14:paraId="46F9DA71" w14:textId="77777777" w:rsidR="006B090E" w:rsidRPr="00215ADD" w:rsidRDefault="006B090E" w:rsidP="006B090E">
            <w:pPr>
              <w:rPr>
                <w:b/>
                <w:sz w:val="28"/>
              </w:rPr>
            </w:pPr>
            <w:r w:rsidRPr="00215ADD">
              <w:rPr>
                <w:b/>
                <w:sz w:val="28"/>
              </w:rPr>
              <w:t>Ator Primário</w:t>
            </w:r>
          </w:p>
        </w:tc>
        <w:tc>
          <w:tcPr>
            <w:tcW w:w="4247" w:type="dxa"/>
          </w:tcPr>
          <w:p w14:paraId="7A3E0A3F" w14:textId="77777777" w:rsidR="006B090E" w:rsidRDefault="006B090E" w:rsidP="006B090E">
            <w:r>
              <w:t>Professor</w:t>
            </w:r>
          </w:p>
        </w:tc>
      </w:tr>
      <w:tr w:rsidR="006B090E" w14:paraId="4872BF5F" w14:textId="77777777" w:rsidTr="006B090E">
        <w:tc>
          <w:tcPr>
            <w:tcW w:w="4247" w:type="dxa"/>
          </w:tcPr>
          <w:p w14:paraId="0537A98E" w14:textId="77777777" w:rsidR="006B090E" w:rsidRPr="00215ADD" w:rsidRDefault="006B090E" w:rsidP="006B090E">
            <w:pPr>
              <w:rPr>
                <w:b/>
                <w:sz w:val="28"/>
              </w:rPr>
            </w:pPr>
            <w:r w:rsidRPr="00215ADD">
              <w:rPr>
                <w:b/>
                <w:sz w:val="28"/>
              </w:rPr>
              <w:t>Nome</w:t>
            </w:r>
          </w:p>
        </w:tc>
        <w:tc>
          <w:tcPr>
            <w:tcW w:w="4247" w:type="dxa"/>
          </w:tcPr>
          <w:p w14:paraId="43705B7E" w14:textId="77777777" w:rsidR="006B090E" w:rsidRDefault="006B090E" w:rsidP="006B090E">
            <w:r>
              <w:t>Inserir Cuidados a Ter</w:t>
            </w:r>
          </w:p>
        </w:tc>
      </w:tr>
      <w:tr w:rsidR="006B090E" w14:paraId="5B65DA53" w14:textId="77777777" w:rsidTr="006B090E">
        <w:tc>
          <w:tcPr>
            <w:tcW w:w="4247" w:type="dxa"/>
          </w:tcPr>
          <w:p w14:paraId="75248E1A" w14:textId="77777777" w:rsidR="006B090E" w:rsidRPr="00215ADD" w:rsidRDefault="006B090E" w:rsidP="006B090E">
            <w:pPr>
              <w:rPr>
                <w:b/>
                <w:sz w:val="28"/>
              </w:rPr>
            </w:pPr>
            <w:r w:rsidRPr="00215ADD">
              <w:rPr>
                <w:b/>
                <w:sz w:val="28"/>
              </w:rPr>
              <w:t>Descrição</w:t>
            </w:r>
          </w:p>
        </w:tc>
        <w:tc>
          <w:tcPr>
            <w:tcW w:w="4247" w:type="dxa"/>
          </w:tcPr>
          <w:p w14:paraId="166C7F8C" w14:textId="77777777" w:rsidR="006B090E" w:rsidRDefault="006B090E" w:rsidP="006B090E">
            <w:r>
              <w:t>O Professor insere os cuidados a ter num trilho que um turista deve ter quando estiver a percorrer o mesmo.</w:t>
            </w:r>
          </w:p>
        </w:tc>
      </w:tr>
      <w:tr w:rsidR="006B090E" w14:paraId="485D1AB0" w14:textId="77777777" w:rsidTr="006B090E">
        <w:tc>
          <w:tcPr>
            <w:tcW w:w="4247" w:type="dxa"/>
          </w:tcPr>
          <w:p w14:paraId="6D759264" w14:textId="77777777" w:rsidR="006B090E" w:rsidRPr="00215ADD" w:rsidRDefault="006B090E" w:rsidP="006B090E">
            <w:pPr>
              <w:rPr>
                <w:b/>
                <w:sz w:val="28"/>
              </w:rPr>
            </w:pPr>
            <w:r>
              <w:rPr>
                <w:b/>
                <w:sz w:val="28"/>
              </w:rPr>
              <w:t>Tamanho</w:t>
            </w:r>
          </w:p>
        </w:tc>
        <w:tc>
          <w:tcPr>
            <w:tcW w:w="4247" w:type="dxa"/>
          </w:tcPr>
          <w:p w14:paraId="527E0A47" w14:textId="77777777" w:rsidR="006B090E" w:rsidRDefault="006B090E" w:rsidP="006B090E">
            <w:r>
              <w:t>L</w:t>
            </w:r>
          </w:p>
        </w:tc>
      </w:tr>
      <w:tr w:rsidR="006B090E" w14:paraId="518EBC62" w14:textId="77777777" w:rsidTr="006B090E">
        <w:tc>
          <w:tcPr>
            <w:tcW w:w="4247" w:type="dxa"/>
          </w:tcPr>
          <w:p w14:paraId="36D5A40F" w14:textId="77777777" w:rsidR="006B090E" w:rsidRPr="00215ADD" w:rsidRDefault="006B090E" w:rsidP="006B090E">
            <w:pPr>
              <w:rPr>
                <w:b/>
                <w:sz w:val="28"/>
              </w:rPr>
            </w:pPr>
            <w:r w:rsidRPr="00215ADD">
              <w:rPr>
                <w:b/>
                <w:sz w:val="28"/>
              </w:rPr>
              <w:t>Pré-Condições</w:t>
            </w:r>
          </w:p>
        </w:tc>
        <w:tc>
          <w:tcPr>
            <w:tcW w:w="4247" w:type="dxa"/>
          </w:tcPr>
          <w:p w14:paraId="3D03B049" w14:textId="77777777" w:rsidR="006B090E" w:rsidRDefault="006B090E" w:rsidP="006B090E">
            <w:r>
              <w:t>Autenticação do Utilizador</w:t>
            </w:r>
          </w:p>
        </w:tc>
      </w:tr>
      <w:tr w:rsidR="006B090E" w14:paraId="5EC128FA" w14:textId="77777777" w:rsidTr="006B090E">
        <w:tc>
          <w:tcPr>
            <w:tcW w:w="4247" w:type="dxa"/>
          </w:tcPr>
          <w:p w14:paraId="6BDDC999" w14:textId="77777777" w:rsidR="006B090E" w:rsidRPr="00215ADD" w:rsidRDefault="006B090E" w:rsidP="006B090E">
            <w:pPr>
              <w:rPr>
                <w:b/>
                <w:sz w:val="28"/>
              </w:rPr>
            </w:pPr>
            <w:r w:rsidRPr="00215ADD">
              <w:rPr>
                <w:b/>
                <w:sz w:val="28"/>
              </w:rPr>
              <w:t>Fluxo-Primário</w:t>
            </w:r>
          </w:p>
        </w:tc>
        <w:tc>
          <w:tcPr>
            <w:tcW w:w="4247" w:type="dxa"/>
          </w:tcPr>
          <w:p w14:paraId="368BF628" w14:textId="77777777" w:rsidR="006B090E" w:rsidRDefault="006B090E" w:rsidP="006B090E">
            <w:r>
              <w:t>1: Selecionar opção Inserir Cuidados a Ter</w:t>
            </w:r>
          </w:p>
          <w:p w14:paraId="326F34DF" w14:textId="77777777" w:rsidR="006B090E" w:rsidRDefault="006B090E" w:rsidP="006B090E">
            <w:r>
              <w:t>2: O Sistema mostra a lista dos trilhos ao utilizador</w:t>
            </w:r>
          </w:p>
          <w:p w14:paraId="6F4C2EC4" w14:textId="77777777" w:rsidR="006B090E" w:rsidRDefault="006B090E" w:rsidP="006B090E">
            <w:r>
              <w:t>3: O Utilizador escolhe o trilho que quer inserir cuidados a ter</w:t>
            </w:r>
          </w:p>
          <w:p w14:paraId="58AB1AA6" w14:textId="77777777" w:rsidR="006B090E" w:rsidRDefault="006B090E" w:rsidP="006B090E">
            <w:r>
              <w:t>4: O Sistema mostra a lista de cuidados a ter ao Utilizador</w:t>
            </w:r>
          </w:p>
          <w:p w14:paraId="372A3F7A" w14:textId="77777777" w:rsidR="006B090E" w:rsidRDefault="006B090E" w:rsidP="006B090E">
            <w:r>
              <w:t>5: O Utilizador seleciona o cuidado a ter que quer inserir no trilho</w:t>
            </w:r>
          </w:p>
          <w:p w14:paraId="6AD1F7BF" w14:textId="77777777" w:rsidR="006B090E" w:rsidRDefault="006B090E" w:rsidP="006B090E">
            <w:r>
              <w:t>6: O Sistema pede confirmação</w:t>
            </w:r>
          </w:p>
          <w:p w14:paraId="141A3EB8" w14:textId="77777777" w:rsidR="006B090E" w:rsidRDefault="006B090E" w:rsidP="006B090E">
            <w:r>
              <w:t>7: O Utilizador confirma</w:t>
            </w:r>
          </w:p>
          <w:p w14:paraId="4DE4D4B6" w14:textId="77777777" w:rsidR="006B090E" w:rsidRDefault="006B090E" w:rsidP="006B090E">
            <w:r>
              <w:t>8: O Sistema insere o cuidado a ter ao trilho</w:t>
            </w:r>
          </w:p>
        </w:tc>
      </w:tr>
      <w:tr w:rsidR="006B090E" w14:paraId="7A9DE584" w14:textId="77777777" w:rsidTr="006B090E">
        <w:tc>
          <w:tcPr>
            <w:tcW w:w="4247" w:type="dxa"/>
          </w:tcPr>
          <w:p w14:paraId="334DD703" w14:textId="77777777" w:rsidR="006B090E" w:rsidRPr="00215ADD" w:rsidRDefault="006B090E" w:rsidP="006B090E">
            <w:pPr>
              <w:rPr>
                <w:b/>
                <w:sz w:val="28"/>
              </w:rPr>
            </w:pPr>
            <w:r w:rsidRPr="00215ADD">
              <w:rPr>
                <w:b/>
                <w:sz w:val="28"/>
              </w:rPr>
              <w:t>Fluxo-Alternativo</w:t>
            </w:r>
          </w:p>
        </w:tc>
        <w:tc>
          <w:tcPr>
            <w:tcW w:w="4247" w:type="dxa"/>
          </w:tcPr>
          <w:p w14:paraId="4C3E5FE9" w14:textId="77777777" w:rsidR="006B090E" w:rsidRDefault="006B090E" w:rsidP="006B090E">
            <w:r>
              <w:t>1.a : O Utilizador não está autenticado</w:t>
            </w:r>
          </w:p>
          <w:p w14:paraId="0FF254F9" w14:textId="77777777" w:rsidR="006B090E" w:rsidRDefault="006B090E" w:rsidP="006B090E">
            <w:r>
              <w:t>1.b : O Utilizador não tem privilégios</w:t>
            </w:r>
          </w:p>
          <w:p w14:paraId="5EB29A70" w14:textId="77777777" w:rsidR="006B090E" w:rsidRDefault="006B090E" w:rsidP="006B090E">
            <w:r>
              <w:t>2.a : Não há trilhos criados</w:t>
            </w:r>
          </w:p>
          <w:p w14:paraId="04DBAD8E" w14:textId="77777777" w:rsidR="006B090E" w:rsidRDefault="006B090E" w:rsidP="006B090E">
            <w:r>
              <w:t>4.a : Não há cuidados a ter criados</w:t>
            </w:r>
          </w:p>
        </w:tc>
      </w:tr>
    </w:tbl>
    <w:p w14:paraId="167AFD5B" w14:textId="77777777" w:rsidR="006B090E" w:rsidRPr="009C2BD5" w:rsidRDefault="006B090E" w:rsidP="006B090E">
      <w:pPr>
        <w:rPr>
          <w:b/>
          <w:sz w:val="28"/>
        </w:rPr>
      </w:pPr>
    </w:p>
    <w:p w14:paraId="07563E0A" w14:textId="77777777" w:rsidR="006B090E" w:rsidRDefault="006B090E" w:rsidP="006B090E"/>
    <w:p w14:paraId="1296BF08" w14:textId="77777777" w:rsidR="006B090E" w:rsidRDefault="006B090E" w:rsidP="006B090E">
      <w:r>
        <w:br w:type="page"/>
      </w:r>
    </w:p>
    <w:p w14:paraId="3C2B4EA1" w14:textId="77777777" w:rsidR="006B090E" w:rsidRDefault="006B090E" w:rsidP="006B090E">
      <w:pPr>
        <w:rPr>
          <w:b/>
          <w:sz w:val="28"/>
        </w:rPr>
      </w:pPr>
      <w:r>
        <w:rPr>
          <w:b/>
          <w:sz w:val="28"/>
        </w:rPr>
        <w:lastRenderedPageBreak/>
        <w:t>Inserir Equipamentos de Segurança</w:t>
      </w:r>
    </w:p>
    <w:p w14:paraId="64743D38"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076C898A" w14:textId="77777777" w:rsidTr="006B090E">
        <w:tc>
          <w:tcPr>
            <w:tcW w:w="4247" w:type="dxa"/>
          </w:tcPr>
          <w:p w14:paraId="5A5D792A" w14:textId="77777777" w:rsidR="006B090E" w:rsidRPr="00215ADD" w:rsidRDefault="006B090E" w:rsidP="006B090E">
            <w:pPr>
              <w:rPr>
                <w:b/>
                <w:sz w:val="28"/>
              </w:rPr>
            </w:pPr>
            <w:r w:rsidRPr="00215ADD">
              <w:rPr>
                <w:b/>
                <w:sz w:val="28"/>
              </w:rPr>
              <w:t>Ator Primário</w:t>
            </w:r>
          </w:p>
        </w:tc>
        <w:tc>
          <w:tcPr>
            <w:tcW w:w="4247" w:type="dxa"/>
          </w:tcPr>
          <w:p w14:paraId="4EFE28B5" w14:textId="77777777" w:rsidR="006B090E" w:rsidRDefault="006B090E" w:rsidP="006B090E">
            <w:r>
              <w:t>Professor</w:t>
            </w:r>
          </w:p>
        </w:tc>
      </w:tr>
      <w:tr w:rsidR="006B090E" w14:paraId="0E6BB911" w14:textId="77777777" w:rsidTr="006B090E">
        <w:tc>
          <w:tcPr>
            <w:tcW w:w="4247" w:type="dxa"/>
          </w:tcPr>
          <w:p w14:paraId="69E5282E" w14:textId="77777777" w:rsidR="006B090E" w:rsidRPr="00215ADD" w:rsidRDefault="006B090E" w:rsidP="006B090E">
            <w:pPr>
              <w:rPr>
                <w:b/>
                <w:sz w:val="28"/>
              </w:rPr>
            </w:pPr>
            <w:r w:rsidRPr="00215ADD">
              <w:rPr>
                <w:b/>
                <w:sz w:val="28"/>
              </w:rPr>
              <w:t>Nome</w:t>
            </w:r>
          </w:p>
        </w:tc>
        <w:tc>
          <w:tcPr>
            <w:tcW w:w="4247" w:type="dxa"/>
          </w:tcPr>
          <w:p w14:paraId="17435DA1" w14:textId="77777777" w:rsidR="006B090E" w:rsidRDefault="006B090E" w:rsidP="006B090E">
            <w:r>
              <w:t>Inserir Equipamento de Segurança</w:t>
            </w:r>
          </w:p>
        </w:tc>
      </w:tr>
      <w:tr w:rsidR="006B090E" w14:paraId="7946C075" w14:textId="77777777" w:rsidTr="006B090E">
        <w:tc>
          <w:tcPr>
            <w:tcW w:w="4247" w:type="dxa"/>
          </w:tcPr>
          <w:p w14:paraId="55A770E7" w14:textId="77777777" w:rsidR="006B090E" w:rsidRPr="00215ADD" w:rsidRDefault="006B090E" w:rsidP="006B090E">
            <w:pPr>
              <w:rPr>
                <w:b/>
                <w:sz w:val="28"/>
              </w:rPr>
            </w:pPr>
            <w:r w:rsidRPr="00215ADD">
              <w:rPr>
                <w:b/>
                <w:sz w:val="28"/>
              </w:rPr>
              <w:t>Descrição</w:t>
            </w:r>
          </w:p>
        </w:tc>
        <w:tc>
          <w:tcPr>
            <w:tcW w:w="4247" w:type="dxa"/>
          </w:tcPr>
          <w:p w14:paraId="13A342CF" w14:textId="77777777" w:rsidR="006B090E" w:rsidRDefault="006B090E" w:rsidP="006B090E">
            <w:r>
              <w:t>O Professor insere os equipamentos de segurança num trilho que um turista deve trazer para percorrer o mesmo.</w:t>
            </w:r>
          </w:p>
        </w:tc>
      </w:tr>
      <w:tr w:rsidR="006B090E" w14:paraId="2F9C4608" w14:textId="77777777" w:rsidTr="006B090E">
        <w:tc>
          <w:tcPr>
            <w:tcW w:w="4247" w:type="dxa"/>
          </w:tcPr>
          <w:p w14:paraId="2A5250BA" w14:textId="77777777" w:rsidR="006B090E" w:rsidRPr="00215ADD" w:rsidRDefault="006B090E" w:rsidP="006B090E">
            <w:pPr>
              <w:rPr>
                <w:b/>
                <w:sz w:val="28"/>
              </w:rPr>
            </w:pPr>
            <w:r>
              <w:rPr>
                <w:b/>
                <w:sz w:val="28"/>
              </w:rPr>
              <w:t>Tamanho</w:t>
            </w:r>
          </w:p>
        </w:tc>
        <w:tc>
          <w:tcPr>
            <w:tcW w:w="4247" w:type="dxa"/>
          </w:tcPr>
          <w:p w14:paraId="32EFABBD" w14:textId="77777777" w:rsidR="006B090E" w:rsidRDefault="006B090E" w:rsidP="006B090E">
            <w:r>
              <w:t>L</w:t>
            </w:r>
          </w:p>
        </w:tc>
      </w:tr>
      <w:tr w:rsidR="006B090E" w14:paraId="28F3D64D" w14:textId="77777777" w:rsidTr="006B090E">
        <w:tc>
          <w:tcPr>
            <w:tcW w:w="4247" w:type="dxa"/>
          </w:tcPr>
          <w:p w14:paraId="1937689E" w14:textId="77777777" w:rsidR="006B090E" w:rsidRPr="00215ADD" w:rsidRDefault="006B090E" w:rsidP="006B090E">
            <w:pPr>
              <w:rPr>
                <w:b/>
                <w:sz w:val="28"/>
              </w:rPr>
            </w:pPr>
            <w:r w:rsidRPr="00215ADD">
              <w:rPr>
                <w:b/>
                <w:sz w:val="28"/>
              </w:rPr>
              <w:t>Pré-Condições</w:t>
            </w:r>
          </w:p>
        </w:tc>
        <w:tc>
          <w:tcPr>
            <w:tcW w:w="4247" w:type="dxa"/>
          </w:tcPr>
          <w:p w14:paraId="7DB5225A" w14:textId="77777777" w:rsidR="006B090E" w:rsidRDefault="006B090E" w:rsidP="006B090E">
            <w:r>
              <w:t>Autenticação do Utilizador</w:t>
            </w:r>
          </w:p>
        </w:tc>
      </w:tr>
      <w:tr w:rsidR="006B090E" w14:paraId="0A73C59A" w14:textId="77777777" w:rsidTr="006B090E">
        <w:tc>
          <w:tcPr>
            <w:tcW w:w="4247" w:type="dxa"/>
          </w:tcPr>
          <w:p w14:paraId="2D710856" w14:textId="77777777" w:rsidR="006B090E" w:rsidRPr="00215ADD" w:rsidRDefault="006B090E" w:rsidP="006B090E">
            <w:pPr>
              <w:rPr>
                <w:b/>
                <w:sz w:val="28"/>
              </w:rPr>
            </w:pPr>
            <w:r w:rsidRPr="00215ADD">
              <w:rPr>
                <w:b/>
                <w:sz w:val="28"/>
              </w:rPr>
              <w:t>Fluxo-Primário</w:t>
            </w:r>
          </w:p>
        </w:tc>
        <w:tc>
          <w:tcPr>
            <w:tcW w:w="4247" w:type="dxa"/>
          </w:tcPr>
          <w:p w14:paraId="6459A634" w14:textId="77777777" w:rsidR="006B090E" w:rsidRDefault="006B090E" w:rsidP="006B090E">
            <w:r>
              <w:t>1: Selecionar opção Inserir Equipamento de Segurança</w:t>
            </w:r>
          </w:p>
          <w:p w14:paraId="5E4A065C" w14:textId="77777777" w:rsidR="006B090E" w:rsidRDefault="006B090E" w:rsidP="006B090E">
            <w:r>
              <w:t>2: O Sistema mostra a lista dos trilhos ao utilizador</w:t>
            </w:r>
          </w:p>
          <w:p w14:paraId="58E2DFB9" w14:textId="77777777" w:rsidR="006B090E" w:rsidRDefault="006B090E" w:rsidP="006B090E">
            <w:r>
              <w:t>3: O Utilizador escolhe o trilho que quer inserir equipamentos de segurança</w:t>
            </w:r>
          </w:p>
          <w:p w14:paraId="12AD900E" w14:textId="77777777" w:rsidR="006B090E" w:rsidRDefault="006B090E" w:rsidP="006B090E">
            <w:r>
              <w:t>4: O Sistema mostra a lista de equipamentos de segurança ao Utilizador</w:t>
            </w:r>
          </w:p>
          <w:p w14:paraId="277C2661" w14:textId="77777777" w:rsidR="006B090E" w:rsidRDefault="006B090E" w:rsidP="006B090E">
            <w:r>
              <w:t>5: O Utilizador seleciona o equipamento de segurança que quer inserir no trilho</w:t>
            </w:r>
          </w:p>
          <w:p w14:paraId="60D9210A" w14:textId="77777777" w:rsidR="006B090E" w:rsidRDefault="006B090E" w:rsidP="006B090E">
            <w:r>
              <w:t>6: O Sistema pede confirmação</w:t>
            </w:r>
          </w:p>
          <w:p w14:paraId="04D5799E" w14:textId="77777777" w:rsidR="006B090E" w:rsidRDefault="006B090E" w:rsidP="006B090E">
            <w:r>
              <w:t>7: O Utilizador confirma</w:t>
            </w:r>
          </w:p>
          <w:p w14:paraId="0CA754FA" w14:textId="77777777" w:rsidR="006B090E" w:rsidRDefault="006B090E" w:rsidP="006B090E">
            <w:r>
              <w:t>8: O Sistema insere o equipamento de segurança ao trilho</w:t>
            </w:r>
          </w:p>
        </w:tc>
      </w:tr>
      <w:tr w:rsidR="006B090E" w14:paraId="40B4A798" w14:textId="77777777" w:rsidTr="006B090E">
        <w:tc>
          <w:tcPr>
            <w:tcW w:w="4247" w:type="dxa"/>
          </w:tcPr>
          <w:p w14:paraId="16706310" w14:textId="77777777" w:rsidR="006B090E" w:rsidRPr="00215ADD" w:rsidRDefault="006B090E" w:rsidP="006B090E">
            <w:pPr>
              <w:rPr>
                <w:b/>
                <w:sz w:val="28"/>
              </w:rPr>
            </w:pPr>
            <w:r w:rsidRPr="00215ADD">
              <w:rPr>
                <w:b/>
                <w:sz w:val="28"/>
              </w:rPr>
              <w:t>Fluxo-Alternativo</w:t>
            </w:r>
          </w:p>
        </w:tc>
        <w:tc>
          <w:tcPr>
            <w:tcW w:w="4247" w:type="dxa"/>
          </w:tcPr>
          <w:p w14:paraId="7095268A" w14:textId="77777777" w:rsidR="006B090E" w:rsidRDefault="006B090E" w:rsidP="006B090E">
            <w:r>
              <w:t>1.a : O Utilizador não está autenticado</w:t>
            </w:r>
          </w:p>
          <w:p w14:paraId="24F47226" w14:textId="77777777" w:rsidR="006B090E" w:rsidRDefault="006B090E" w:rsidP="006B090E">
            <w:r>
              <w:t>1.b : O Utilizador não tem privilégios</w:t>
            </w:r>
          </w:p>
          <w:p w14:paraId="50CBD294" w14:textId="77777777" w:rsidR="006B090E" w:rsidRDefault="006B090E" w:rsidP="006B090E">
            <w:r>
              <w:t>2.a : Não há trilhos criados</w:t>
            </w:r>
          </w:p>
          <w:p w14:paraId="365A4923" w14:textId="77777777" w:rsidR="006B090E" w:rsidRDefault="006B090E" w:rsidP="006B090E">
            <w:r>
              <w:t>4.a : Não há equipamentos de segurança criados</w:t>
            </w:r>
          </w:p>
        </w:tc>
      </w:tr>
    </w:tbl>
    <w:p w14:paraId="6D8E50ED" w14:textId="77777777" w:rsidR="006B090E" w:rsidRPr="009C2BD5" w:rsidRDefault="006B090E" w:rsidP="006B090E">
      <w:pPr>
        <w:rPr>
          <w:b/>
          <w:sz w:val="28"/>
        </w:rPr>
      </w:pPr>
    </w:p>
    <w:p w14:paraId="07C384B8" w14:textId="77777777" w:rsidR="006B090E" w:rsidRDefault="006B090E" w:rsidP="006B090E"/>
    <w:p w14:paraId="72C73A9E" w14:textId="77777777" w:rsidR="006B090E" w:rsidRDefault="006B090E" w:rsidP="006B090E"/>
    <w:p w14:paraId="6020ACF1" w14:textId="77777777" w:rsidR="006B090E" w:rsidRDefault="006B090E" w:rsidP="006B090E">
      <w:r>
        <w:br w:type="page"/>
      </w:r>
    </w:p>
    <w:p w14:paraId="609788F8" w14:textId="77777777" w:rsidR="006B090E" w:rsidRDefault="006B090E" w:rsidP="006B090E">
      <w:pPr>
        <w:rPr>
          <w:b/>
          <w:sz w:val="28"/>
        </w:rPr>
      </w:pPr>
      <w:r>
        <w:rPr>
          <w:b/>
          <w:sz w:val="28"/>
        </w:rPr>
        <w:lastRenderedPageBreak/>
        <w:t>Apagar Cuidados a Ter</w:t>
      </w:r>
    </w:p>
    <w:p w14:paraId="306E6FC1"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5ED9099C" w14:textId="77777777" w:rsidTr="006B090E">
        <w:tc>
          <w:tcPr>
            <w:tcW w:w="4247" w:type="dxa"/>
          </w:tcPr>
          <w:p w14:paraId="17C21AE7" w14:textId="77777777" w:rsidR="006B090E" w:rsidRPr="00215ADD" w:rsidRDefault="006B090E" w:rsidP="006B090E">
            <w:pPr>
              <w:rPr>
                <w:b/>
                <w:sz w:val="28"/>
              </w:rPr>
            </w:pPr>
            <w:r w:rsidRPr="00215ADD">
              <w:rPr>
                <w:b/>
                <w:sz w:val="28"/>
              </w:rPr>
              <w:t>Ator Primário</w:t>
            </w:r>
          </w:p>
        </w:tc>
        <w:tc>
          <w:tcPr>
            <w:tcW w:w="4247" w:type="dxa"/>
          </w:tcPr>
          <w:p w14:paraId="0C8ED6F4" w14:textId="77777777" w:rsidR="006B090E" w:rsidRDefault="006B090E" w:rsidP="006B090E">
            <w:r>
              <w:t>Professor</w:t>
            </w:r>
          </w:p>
        </w:tc>
      </w:tr>
      <w:tr w:rsidR="006B090E" w14:paraId="2A9B0A77" w14:textId="77777777" w:rsidTr="006B090E">
        <w:tc>
          <w:tcPr>
            <w:tcW w:w="4247" w:type="dxa"/>
          </w:tcPr>
          <w:p w14:paraId="47527DA3" w14:textId="77777777" w:rsidR="006B090E" w:rsidRPr="00215ADD" w:rsidRDefault="006B090E" w:rsidP="006B090E">
            <w:pPr>
              <w:rPr>
                <w:b/>
                <w:sz w:val="28"/>
              </w:rPr>
            </w:pPr>
            <w:r w:rsidRPr="00215ADD">
              <w:rPr>
                <w:b/>
                <w:sz w:val="28"/>
              </w:rPr>
              <w:t>Nome</w:t>
            </w:r>
          </w:p>
        </w:tc>
        <w:tc>
          <w:tcPr>
            <w:tcW w:w="4247" w:type="dxa"/>
          </w:tcPr>
          <w:p w14:paraId="42AAB97F" w14:textId="77777777" w:rsidR="006B090E" w:rsidRDefault="006B090E" w:rsidP="006B090E">
            <w:r>
              <w:t>Apagar Cuidados a Ter</w:t>
            </w:r>
          </w:p>
        </w:tc>
      </w:tr>
      <w:tr w:rsidR="006B090E" w14:paraId="566DAC9F" w14:textId="77777777" w:rsidTr="006B090E">
        <w:tc>
          <w:tcPr>
            <w:tcW w:w="4247" w:type="dxa"/>
          </w:tcPr>
          <w:p w14:paraId="18ED3C18" w14:textId="77777777" w:rsidR="006B090E" w:rsidRPr="00215ADD" w:rsidRDefault="006B090E" w:rsidP="006B090E">
            <w:pPr>
              <w:rPr>
                <w:b/>
                <w:sz w:val="28"/>
              </w:rPr>
            </w:pPr>
            <w:r w:rsidRPr="00215ADD">
              <w:rPr>
                <w:b/>
                <w:sz w:val="28"/>
              </w:rPr>
              <w:t>Descrição</w:t>
            </w:r>
          </w:p>
        </w:tc>
        <w:tc>
          <w:tcPr>
            <w:tcW w:w="4247" w:type="dxa"/>
          </w:tcPr>
          <w:p w14:paraId="6027156C" w14:textId="77777777" w:rsidR="006B090E" w:rsidRDefault="006B090E" w:rsidP="006B090E">
            <w:r>
              <w:t>O Professor apaga um cuidado a ter existente no sistema assim como todas as suas instâncias nos trilhos.</w:t>
            </w:r>
          </w:p>
        </w:tc>
      </w:tr>
      <w:tr w:rsidR="006B090E" w14:paraId="34FC0CDE" w14:textId="77777777" w:rsidTr="006B090E">
        <w:tc>
          <w:tcPr>
            <w:tcW w:w="4247" w:type="dxa"/>
          </w:tcPr>
          <w:p w14:paraId="4884282D" w14:textId="77777777" w:rsidR="006B090E" w:rsidRPr="00215ADD" w:rsidRDefault="006B090E" w:rsidP="006B090E">
            <w:pPr>
              <w:rPr>
                <w:b/>
                <w:sz w:val="28"/>
              </w:rPr>
            </w:pPr>
            <w:r>
              <w:rPr>
                <w:b/>
                <w:sz w:val="28"/>
              </w:rPr>
              <w:t>Tamanho</w:t>
            </w:r>
          </w:p>
        </w:tc>
        <w:tc>
          <w:tcPr>
            <w:tcW w:w="4247" w:type="dxa"/>
          </w:tcPr>
          <w:p w14:paraId="11062D14" w14:textId="77777777" w:rsidR="006B090E" w:rsidRDefault="006B090E" w:rsidP="006B090E">
            <w:r>
              <w:t>S</w:t>
            </w:r>
          </w:p>
        </w:tc>
      </w:tr>
      <w:tr w:rsidR="006B090E" w14:paraId="0F58995B" w14:textId="77777777" w:rsidTr="006B090E">
        <w:tc>
          <w:tcPr>
            <w:tcW w:w="4247" w:type="dxa"/>
          </w:tcPr>
          <w:p w14:paraId="448667C1" w14:textId="77777777" w:rsidR="006B090E" w:rsidRPr="00215ADD" w:rsidRDefault="006B090E" w:rsidP="006B090E">
            <w:pPr>
              <w:rPr>
                <w:b/>
                <w:sz w:val="28"/>
              </w:rPr>
            </w:pPr>
            <w:r w:rsidRPr="00215ADD">
              <w:rPr>
                <w:b/>
                <w:sz w:val="28"/>
              </w:rPr>
              <w:t>Pré-Condições</w:t>
            </w:r>
          </w:p>
        </w:tc>
        <w:tc>
          <w:tcPr>
            <w:tcW w:w="4247" w:type="dxa"/>
          </w:tcPr>
          <w:p w14:paraId="73473F69" w14:textId="77777777" w:rsidR="006B090E" w:rsidRDefault="006B090E" w:rsidP="006B090E">
            <w:r>
              <w:t>Autenticação do Utilizador</w:t>
            </w:r>
          </w:p>
        </w:tc>
      </w:tr>
      <w:tr w:rsidR="006B090E" w14:paraId="11EDA7D9" w14:textId="77777777" w:rsidTr="006B090E">
        <w:tc>
          <w:tcPr>
            <w:tcW w:w="4247" w:type="dxa"/>
          </w:tcPr>
          <w:p w14:paraId="54FFF56D" w14:textId="77777777" w:rsidR="006B090E" w:rsidRPr="00215ADD" w:rsidRDefault="006B090E" w:rsidP="006B090E">
            <w:pPr>
              <w:rPr>
                <w:b/>
                <w:sz w:val="28"/>
              </w:rPr>
            </w:pPr>
            <w:r w:rsidRPr="00215ADD">
              <w:rPr>
                <w:b/>
                <w:sz w:val="28"/>
              </w:rPr>
              <w:t>Fluxo-Primário</w:t>
            </w:r>
          </w:p>
        </w:tc>
        <w:tc>
          <w:tcPr>
            <w:tcW w:w="4247" w:type="dxa"/>
          </w:tcPr>
          <w:p w14:paraId="7A77275E" w14:textId="77777777" w:rsidR="006B090E" w:rsidRDefault="006B090E" w:rsidP="006B090E">
            <w:r>
              <w:t>1: Selecionar opção Apagar Cuidados a Ter</w:t>
            </w:r>
          </w:p>
          <w:p w14:paraId="482E3A02" w14:textId="77777777" w:rsidR="006B090E" w:rsidRDefault="006B090E" w:rsidP="006B090E">
            <w:r>
              <w:t>2: O Sistema mostra a lista dos cuidados a ter</w:t>
            </w:r>
          </w:p>
          <w:p w14:paraId="3074381E" w14:textId="77777777" w:rsidR="006B090E" w:rsidRDefault="006B090E" w:rsidP="006B090E">
            <w:r>
              <w:t>3: O Utilizador escolhe o cuidado a ter que  quer eliminar</w:t>
            </w:r>
          </w:p>
          <w:p w14:paraId="7599A51F" w14:textId="77777777" w:rsidR="006B090E" w:rsidRDefault="006B090E" w:rsidP="006B090E">
            <w:r>
              <w:t>4: O Sistema pede a confirmação ao Utilizador</w:t>
            </w:r>
          </w:p>
          <w:p w14:paraId="22608861" w14:textId="77777777" w:rsidR="006B090E" w:rsidRDefault="006B090E" w:rsidP="006B090E">
            <w:r>
              <w:t>5: O Utilizador confirma</w:t>
            </w:r>
          </w:p>
          <w:p w14:paraId="6C5CBD4A" w14:textId="77777777" w:rsidR="006B090E" w:rsidRDefault="006B090E" w:rsidP="006B090E">
            <w:r>
              <w:t>6: O Sistema procura os trilhos com o cuidado a ter selecionado e remove-o do trilho</w:t>
            </w:r>
          </w:p>
          <w:p w14:paraId="3CD6A7BC" w14:textId="77777777" w:rsidR="006B090E" w:rsidRDefault="006B090E" w:rsidP="006B090E">
            <w:r>
              <w:t>7: O Sistema apaga o cuidado a ter na base de dados</w:t>
            </w:r>
          </w:p>
        </w:tc>
      </w:tr>
      <w:tr w:rsidR="006B090E" w14:paraId="591A9161" w14:textId="77777777" w:rsidTr="006B090E">
        <w:tc>
          <w:tcPr>
            <w:tcW w:w="4247" w:type="dxa"/>
          </w:tcPr>
          <w:p w14:paraId="654CED6C" w14:textId="77777777" w:rsidR="006B090E" w:rsidRPr="00215ADD" w:rsidRDefault="006B090E" w:rsidP="006B090E">
            <w:pPr>
              <w:rPr>
                <w:b/>
                <w:sz w:val="28"/>
              </w:rPr>
            </w:pPr>
            <w:r w:rsidRPr="00215ADD">
              <w:rPr>
                <w:b/>
                <w:sz w:val="28"/>
              </w:rPr>
              <w:t>Fluxo-Alternativo</w:t>
            </w:r>
          </w:p>
        </w:tc>
        <w:tc>
          <w:tcPr>
            <w:tcW w:w="4247" w:type="dxa"/>
          </w:tcPr>
          <w:p w14:paraId="533D2DE9" w14:textId="77777777" w:rsidR="006B090E" w:rsidRDefault="006B090E" w:rsidP="006B090E">
            <w:r>
              <w:t>1.a : O Utilizador não está autenticado</w:t>
            </w:r>
          </w:p>
          <w:p w14:paraId="6D173023" w14:textId="77777777" w:rsidR="006B090E" w:rsidRDefault="006B090E" w:rsidP="006B090E">
            <w:r>
              <w:t>1.b : O Utilizador não tem privilégios</w:t>
            </w:r>
          </w:p>
          <w:p w14:paraId="2D9EAF85" w14:textId="77777777" w:rsidR="006B090E" w:rsidRDefault="006B090E" w:rsidP="006B090E">
            <w:r>
              <w:t>2.a : Não há cuidados a ter criados</w:t>
            </w:r>
          </w:p>
          <w:p w14:paraId="3BC03E15" w14:textId="77777777" w:rsidR="006B090E" w:rsidRDefault="006B090E" w:rsidP="006B090E">
            <w:r>
              <w:t>6.a : Não há trilhos criados</w:t>
            </w:r>
          </w:p>
        </w:tc>
      </w:tr>
    </w:tbl>
    <w:p w14:paraId="6B4829B3" w14:textId="77777777" w:rsidR="006B090E" w:rsidRPr="009C2BD5" w:rsidRDefault="006B090E" w:rsidP="006B090E">
      <w:pPr>
        <w:rPr>
          <w:b/>
          <w:sz w:val="28"/>
        </w:rPr>
      </w:pPr>
    </w:p>
    <w:p w14:paraId="4A74B4B5" w14:textId="77777777" w:rsidR="006B090E" w:rsidRDefault="006B090E" w:rsidP="006B090E"/>
    <w:p w14:paraId="7A45672E" w14:textId="77777777" w:rsidR="006B090E" w:rsidRDefault="006B090E" w:rsidP="006B090E">
      <w:r>
        <w:br w:type="page"/>
      </w:r>
    </w:p>
    <w:p w14:paraId="53945156" w14:textId="77777777" w:rsidR="006B090E" w:rsidRDefault="006B090E" w:rsidP="006B090E">
      <w:pPr>
        <w:rPr>
          <w:b/>
          <w:sz w:val="28"/>
        </w:rPr>
      </w:pPr>
      <w:r>
        <w:rPr>
          <w:b/>
          <w:sz w:val="28"/>
        </w:rPr>
        <w:lastRenderedPageBreak/>
        <w:t>Apagar Equipamento de Segurança</w:t>
      </w:r>
    </w:p>
    <w:p w14:paraId="7C01335E"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6F5F0EE4" w14:textId="77777777" w:rsidTr="006B090E">
        <w:tc>
          <w:tcPr>
            <w:tcW w:w="4247" w:type="dxa"/>
          </w:tcPr>
          <w:p w14:paraId="551CA943" w14:textId="77777777" w:rsidR="006B090E" w:rsidRPr="00215ADD" w:rsidRDefault="006B090E" w:rsidP="006B090E">
            <w:pPr>
              <w:rPr>
                <w:b/>
                <w:sz w:val="28"/>
              </w:rPr>
            </w:pPr>
            <w:r w:rsidRPr="00215ADD">
              <w:rPr>
                <w:b/>
                <w:sz w:val="28"/>
              </w:rPr>
              <w:t>Ator Primário</w:t>
            </w:r>
          </w:p>
        </w:tc>
        <w:tc>
          <w:tcPr>
            <w:tcW w:w="4247" w:type="dxa"/>
          </w:tcPr>
          <w:p w14:paraId="479662F4" w14:textId="77777777" w:rsidR="006B090E" w:rsidRDefault="006B090E" w:rsidP="006B090E">
            <w:r>
              <w:t>Professor</w:t>
            </w:r>
          </w:p>
        </w:tc>
      </w:tr>
      <w:tr w:rsidR="006B090E" w14:paraId="7E5BD60E" w14:textId="77777777" w:rsidTr="006B090E">
        <w:tc>
          <w:tcPr>
            <w:tcW w:w="4247" w:type="dxa"/>
          </w:tcPr>
          <w:p w14:paraId="2CCB4261" w14:textId="77777777" w:rsidR="006B090E" w:rsidRPr="00215ADD" w:rsidRDefault="006B090E" w:rsidP="006B090E">
            <w:pPr>
              <w:rPr>
                <w:b/>
                <w:sz w:val="28"/>
              </w:rPr>
            </w:pPr>
            <w:r w:rsidRPr="00215ADD">
              <w:rPr>
                <w:b/>
                <w:sz w:val="28"/>
              </w:rPr>
              <w:t>Nome</w:t>
            </w:r>
          </w:p>
        </w:tc>
        <w:tc>
          <w:tcPr>
            <w:tcW w:w="4247" w:type="dxa"/>
          </w:tcPr>
          <w:p w14:paraId="0CBE5F54" w14:textId="77777777" w:rsidR="006B090E" w:rsidRDefault="006B090E" w:rsidP="006B090E">
            <w:r>
              <w:t>Apagar Equipamentos de Segurança</w:t>
            </w:r>
          </w:p>
        </w:tc>
      </w:tr>
      <w:tr w:rsidR="006B090E" w14:paraId="728D74F7" w14:textId="77777777" w:rsidTr="006B090E">
        <w:tc>
          <w:tcPr>
            <w:tcW w:w="4247" w:type="dxa"/>
          </w:tcPr>
          <w:p w14:paraId="242FCE4D" w14:textId="77777777" w:rsidR="006B090E" w:rsidRPr="00215ADD" w:rsidRDefault="006B090E" w:rsidP="006B090E">
            <w:pPr>
              <w:rPr>
                <w:b/>
                <w:sz w:val="28"/>
              </w:rPr>
            </w:pPr>
            <w:r w:rsidRPr="00215ADD">
              <w:rPr>
                <w:b/>
                <w:sz w:val="28"/>
              </w:rPr>
              <w:t>Descrição</w:t>
            </w:r>
          </w:p>
        </w:tc>
        <w:tc>
          <w:tcPr>
            <w:tcW w:w="4247" w:type="dxa"/>
          </w:tcPr>
          <w:p w14:paraId="590A1326" w14:textId="77777777" w:rsidR="006B090E" w:rsidRDefault="006B090E" w:rsidP="006B090E">
            <w:r>
              <w:t>O Professor apaga um equipamento de segurança existente no sistema assim como todas as suas instâncias nos trilhos.</w:t>
            </w:r>
          </w:p>
        </w:tc>
      </w:tr>
      <w:tr w:rsidR="006B090E" w14:paraId="34C0F6FB" w14:textId="77777777" w:rsidTr="006B090E">
        <w:tc>
          <w:tcPr>
            <w:tcW w:w="4247" w:type="dxa"/>
          </w:tcPr>
          <w:p w14:paraId="37CD119B" w14:textId="77777777" w:rsidR="006B090E" w:rsidRPr="00215ADD" w:rsidRDefault="006B090E" w:rsidP="006B090E">
            <w:pPr>
              <w:rPr>
                <w:b/>
                <w:sz w:val="28"/>
              </w:rPr>
            </w:pPr>
            <w:r>
              <w:rPr>
                <w:b/>
                <w:sz w:val="28"/>
              </w:rPr>
              <w:t>Tamanho</w:t>
            </w:r>
          </w:p>
        </w:tc>
        <w:tc>
          <w:tcPr>
            <w:tcW w:w="4247" w:type="dxa"/>
          </w:tcPr>
          <w:p w14:paraId="5129341C" w14:textId="77777777" w:rsidR="006B090E" w:rsidRDefault="006B090E" w:rsidP="006B090E">
            <w:r>
              <w:t>S</w:t>
            </w:r>
          </w:p>
        </w:tc>
      </w:tr>
      <w:tr w:rsidR="006B090E" w14:paraId="42A66684" w14:textId="77777777" w:rsidTr="006B090E">
        <w:tc>
          <w:tcPr>
            <w:tcW w:w="4247" w:type="dxa"/>
          </w:tcPr>
          <w:p w14:paraId="69CFC8BB" w14:textId="77777777" w:rsidR="006B090E" w:rsidRPr="00215ADD" w:rsidRDefault="006B090E" w:rsidP="006B090E">
            <w:pPr>
              <w:rPr>
                <w:b/>
                <w:sz w:val="28"/>
              </w:rPr>
            </w:pPr>
            <w:r w:rsidRPr="00215ADD">
              <w:rPr>
                <w:b/>
                <w:sz w:val="28"/>
              </w:rPr>
              <w:t>Pré-Condições</w:t>
            </w:r>
          </w:p>
        </w:tc>
        <w:tc>
          <w:tcPr>
            <w:tcW w:w="4247" w:type="dxa"/>
          </w:tcPr>
          <w:p w14:paraId="6354AE0F" w14:textId="77777777" w:rsidR="006B090E" w:rsidRDefault="006B090E" w:rsidP="006B090E">
            <w:r>
              <w:t>Autenticação do Utilizador</w:t>
            </w:r>
          </w:p>
        </w:tc>
      </w:tr>
      <w:tr w:rsidR="006B090E" w14:paraId="3E3EAE2E" w14:textId="77777777" w:rsidTr="006B090E">
        <w:tc>
          <w:tcPr>
            <w:tcW w:w="4247" w:type="dxa"/>
          </w:tcPr>
          <w:p w14:paraId="04B7B378" w14:textId="77777777" w:rsidR="006B090E" w:rsidRPr="00215ADD" w:rsidRDefault="006B090E" w:rsidP="006B090E">
            <w:pPr>
              <w:rPr>
                <w:b/>
                <w:sz w:val="28"/>
              </w:rPr>
            </w:pPr>
            <w:r w:rsidRPr="00215ADD">
              <w:rPr>
                <w:b/>
                <w:sz w:val="28"/>
              </w:rPr>
              <w:t>Fluxo-Primário</w:t>
            </w:r>
          </w:p>
        </w:tc>
        <w:tc>
          <w:tcPr>
            <w:tcW w:w="4247" w:type="dxa"/>
          </w:tcPr>
          <w:p w14:paraId="166CAA15" w14:textId="77777777" w:rsidR="006B090E" w:rsidRDefault="006B090E" w:rsidP="006B090E">
            <w:r>
              <w:t>1:  Selecionar opção Apagar Equipamentos de Segurança</w:t>
            </w:r>
          </w:p>
          <w:p w14:paraId="61C5B6E7" w14:textId="77777777" w:rsidR="006B090E" w:rsidRDefault="006B090E" w:rsidP="006B090E">
            <w:r>
              <w:t>2: O Sistema mostra a lista dos equipamentos de segurança</w:t>
            </w:r>
          </w:p>
          <w:p w14:paraId="79069C7F" w14:textId="77777777" w:rsidR="006B090E" w:rsidRDefault="006B090E" w:rsidP="006B090E">
            <w:r>
              <w:t xml:space="preserve">3: O Utilizador escolhe o </w:t>
            </w:r>
            <w:r w:rsidRPr="008F3ADC">
              <w:t xml:space="preserve">equipamento de segurança </w:t>
            </w:r>
            <w:r>
              <w:t>que quer eliminar</w:t>
            </w:r>
          </w:p>
          <w:p w14:paraId="0DAEB983" w14:textId="77777777" w:rsidR="006B090E" w:rsidRDefault="006B090E" w:rsidP="006B090E">
            <w:r>
              <w:t>4: O Sistema pede a confirmação ao Utilizador</w:t>
            </w:r>
          </w:p>
          <w:p w14:paraId="030F965C" w14:textId="77777777" w:rsidR="006B090E" w:rsidRDefault="006B090E" w:rsidP="006B090E">
            <w:r>
              <w:t>5: O Utilizador confirma</w:t>
            </w:r>
          </w:p>
          <w:p w14:paraId="0807EAA4" w14:textId="77777777" w:rsidR="006B090E" w:rsidRDefault="006B090E" w:rsidP="006B090E">
            <w:r>
              <w:t>6: O Sistema procura os trilhos com o equipamento de segurança selecionado e remove-o do trilho</w:t>
            </w:r>
          </w:p>
          <w:p w14:paraId="32C1574B" w14:textId="77777777" w:rsidR="006B090E" w:rsidRDefault="006B090E" w:rsidP="006B090E">
            <w:r>
              <w:t>7: O Sistema apaga o equipamento de segurança na base de dados</w:t>
            </w:r>
          </w:p>
        </w:tc>
      </w:tr>
      <w:tr w:rsidR="006B090E" w14:paraId="1AD5E065" w14:textId="77777777" w:rsidTr="006B090E">
        <w:tc>
          <w:tcPr>
            <w:tcW w:w="4247" w:type="dxa"/>
          </w:tcPr>
          <w:p w14:paraId="05ACF26B" w14:textId="77777777" w:rsidR="006B090E" w:rsidRPr="00215ADD" w:rsidRDefault="006B090E" w:rsidP="006B090E">
            <w:pPr>
              <w:rPr>
                <w:b/>
                <w:sz w:val="28"/>
              </w:rPr>
            </w:pPr>
            <w:r w:rsidRPr="00215ADD">
              <w:rPr>
                <w:b/>
                <w:sz w:val="28"/>
              </w:rPr>
              <w:t>Fluxo-Alternativo</w:t>
            </w:r>
          </w:p>
        </w:tc>
        <w:tc>
          <w:tcPr>
            <w:tcW w:w="4247" w:type="dxa"/>
          </w:tcPr>
          <w:p w14:paraId="56DCAA9E" w14:textId="77777777" w:rsidR="006B090E" w:rsidRDefault="006B090E" w:rsidP="006B090E">
            <w:r>
              <w:t>1.a : O Utilizador não está autenticado</w:t>
            </w:r>
          </w:p>
          <w:p w14:paraId="6A8A4EA1" w14:textId="77777777" w:rsidR="006B090E" w:rsidRDefault="006B090E" w:rsidP="006B090E">
            <w:r>
              <w:t>1.b : O Utilizador não tem privilégios</w:t>
            </w:r>
          </w:p>
          <w:p w14:paraId="56F77185" w14:textId="77777777" w:rsidR="006B090E" w:rsidRDefault="006B090E" w:rsidP="006B090E">
            <w:r>
              <w:t>2.a : Não há equipamentos de segurança criados</w:t>
            </w:r>
          </w:p>
          <w:p w14:paraId="6DCADEE5" w14:textId="77777777" w:rsidR="006B090E" w:rsidRDefault="006B090E" w:rsidP="006B090E">
            <w:r>
              <w:t>6.a : Não há trilhos criados</w:t>
            </w:r>
          </w:p>
        </w:tc>
      </w:tr>
    </w:tbl>
    <w:p w14:paraId="1A0E3712" w14:textId="77777777" w:rsidR="006B090E" w:rsidRPr="009C2BD5" w:rsidRDefault="006B090E" w:rsidP="006B090E">
      <w:pPr>
        <w:rPr>
          <w:b/>
          <w:sz w:val="28"/>
        </w:rPr>
      </w:pPr>
    </w:p>
    <w:p w14:paraId="2E635FBE" w14:textId="77777777" w:rsidR="006B090E" w:rsidRDefault="006B090E" w:rsidP="006B090E"/>
    <w:p w14:paraId="355CCA53" w14:textId="77777777" w:rsidR="006B090E" w:rsidRDefault="006B090E" w:rsidP="006B090E">
      <w:r>
        <w:br w:type="page"/>
      </w:r>
    </w:p>
    <w:p w14:paraId="43CAA4E0" w14:textId="77777777" w:rsidR="006B090E" w:rsidRDefault="006B090E" w:rsidP="006B090E">
      <w:pPr>
        <w:rPr>
          <w:b/>
          <w:sz w:val="28"/>
        </w:rPr>
      </w:pPr>
      <w:r>
        <w:rPr>
          <w:b/>
          <w:sz w:val="28"/>
        </w:rPr>
        <w:lastRenderedPageBreak/>
        <w:t>Apagar Requisitos de Segurança</w:t>
      </w:r>
    </w:p>
    <w:p w14:paraId="5023ED3B" w14:textId="77777777" w:rsidR="006B090E" w:rsidRDefault="006B090E" w:rsidP="006B090E">
      <w:pPr>
        <w:rPr>
          <w:b/>
          <w:sz w:val="28"/>
        </w:rPr>
      </w:pPr>
    </w:p>
    <w:tbl>
      <w:tblPr>
        <w:tblStyle w:val="TabelacomGrelha"/>
        <w:tblW w:w="0" w:type="auto"/>
        <w:tblLook w:val="04A0" w:firstRow="1" w:lastRow="0" w:firstColumn="1" w:lastColumn="0" w:noHBand="0" w:noVBand="1"/>
      </w:tblPr>
      <w:tblGrid>
        <w:gridCol w:w="4244"/>
        <w:gridCol w:w="4244"/>
      </w:tblGrid>
      <w:tr w:rsidR="006B090E" w14:paraId="5D0DFF02" w14:textId="77777777" w:rsidTr="006B090E">
        <w:tc>
          <w:tcPr>
            <w:tcW w:w="4247" w:type="dxa"/>
          </w:tcPr>
          <w:p w14:paraId="0D50D1B2" w14:textId="77777777" w:rsidR="006B090E" w:rsidRPr="00215ADD" w:rsidRDefault="006B090E" w:rsidP="006B090E">
            <w:pPr>
              <w:rPr>
                <w:b/>
                <w:sz w:val="28"/>
              </w:rPr>
            </w:pPr>
            <w:r w:rsidRPr="00215ADD">
              <w:rPr>
                <w:b/>
                <w:sz w:val="28"/>
              </w:rPr>
              <w:t>Ator Primário</w:t>
            </w:r>
          </w:p>
        </w:tc>
        <w:tc>
          <w:tcPr>
            <w:tcW w:w="4247" w:type="dxa"/>
          </w:tcPr>
          <w:p w14:paraId="7089444C" w14:textId="77777777" w:rsidR="006B090E" w:rsidRDefault="006B090E" w:rsidP="006B090E">
            <w:r>
              <w:t>Professor</w:t>
            </w:r>
          </w:p>
        </w:tc>
      </w:tr>
      <w:tr w:rsidR="006B090E" w14:paraId="46D27FB2" w14:textId="77777777" w:rsidTr="006B090E">
        <w:tc>
          <w:tcPr>
            <w:tcW w:w="4247" w:type="dxa"/>
          </w:tcPr>
          <w:p w14:paraId="7CFCE30A" w14:textId="77777777" w:rsidR="006B090E" w:rsidRPr="00215ADD" w:rsidRDefault="006B090E" w:rsidP="006B090E">
            <w:pPr>
              <w:rPr>
                <w:b/>
                <w:sz w:val="28"/>
              </w:rPr>
            </w:pPr>
            <w:r w:rsidRPr="00215ADD">
              <w:rPr>
                <w:b/>
                <w:sz w:val="28"/>
              </w:rPr>
              <w:t>Nome</w:t>
            </w:r>
          </w:p>
        </w:tc>
        <w:tc>
          <w:tcPr>
            <w:tcW w:w="4247" w:type="dxa"/>
          </w:tcPr>
          <w:p w14:paraId="0C9EE561" w14:textId="77777777" w:rsidR="006B090E" w:rsidRDefault="006B090E" w:rsidP="006B090E">
            <w:r>
              <w:t>Apagar Requisitos de Segurança</w:t>
            </w:r>
          </w:p>
        </w:tc>
      </w:tr>
      <w:tr w:rsidR="006B090E" w14:paraId="376088D7" w14:textId="77777777" w:rsidTr="006B090E">
        <w:tc>
          <w:tcPr>
            <w:tcW w:w="4247" w:type="dxa"/>
          </w:tcPr>
          <w:p w14:paraId="1479B81E" w14:textId="77777777" w:rsidR="006B090E" w:rsidRPr="00215ADD" w:rsidRDefault="006B090E" w:rsidP="006B090E">
            <w:pPr>
              <w:rPr>
                <w:b/>
                <w:sz w:val="28"/>
              </w:rPr>
            </w:pPr>
            <w:r w:rsidRPr="00215ADD">
              <w:rPr>
                <w:b/>
                <w:sz w:val="28"/>
              </w:rPr>
              <w:t>Descrição</w:t>
            </w:r>
          </w:p>
        </w:tc>
        <w:tc>
          <w:tcPr>
            <w:tcW w:w="4247" w:type="dxa"/>
          </w:tcPr>
          <w:p w14:paraId="1C991252" w14:textId="77777777" w:rsidR="006B090E" w:rsidRDefault="006B090E" w:rsidP="006B090E">
            <w:r>
              <w:t>O Professor apaga um requisito de segurança existente no sistema assim como todas as suas instâncias nos trilhos.</w:t>
            </w:r>
          </w:p>
        </w:tc>
      </w:tr>
      <w:tr w:rsidR="006B090E" w14:paraId="470B9430" w14:textId="77777777" w:rsidTr="006B090E">
        <w:tc>
          <w:tcPr>
            <w:tcW w:w="4247" w:type="dxa"/>
          </w:tcPr>
          <w:p w14:paraId="0D6E6AAA" w14:textId="77777777" w:rsidR="006B090E" w:rsidRPr="00215ADD" w:rsidRDefault="006B090E" w:rsidP="006B090E">
            <w:pPr>
              <w:rPr>
                <w:b/>
                <w:sz w:val="28"/>
              </w:rPr>
            </w:pPr>
            <w:r>
              <w:rPr>
                <w:b/>
                <w:sz w:val="28"/>
              </w:rPr>
              <w:t>Tamanho</w:t>
            </w:r>
          </w:p>
        </w:tc>
        <w:tc>
          <w:tcPr>
            <w:tcW w:w="4247" w:type="dxa"/>
          </w:tcPr>
          <w:p w14:paraId="5FFEA4F7" w14:textId="77777777" w:rsidR="006B090E" w:rsidRDefault="006B090E" w:rsidP="006B090E">
            <w:r>
              <w:t>M</w:t>
            </w:r>
          </w:p>
        </w:tc>
      </w:tr>
      <w:tr w:rsidR="006B090E" w14:paraId="112F4122" w14:textId="77777777" w:rsidTr="006B090E">
        <w:tc>
          <w:tcPr>
            <w:tcW w:w="4247" w:type="dxa"/>
          </w:tcPr>
          <w:p w14:paraId="2240C3F7" w14:textId="77777777" w:rsidR="006B090E" w:rsidRPr="00215ADD" w:rsidRDefault="006B090E" w:rsidP="006B090E">
            <w:pPr>
              <w:rPr>
                <w:b/>
                <w:sz w:val="28"/>
              </w:rPr>
            </w:pPr>
            <w:r w:rsidRPr="00215ADD">
              <w:rPr>
                <w:b/>
                <w:sz w:val="28"/>
              </w:rPr>
              <w:t>Pré-Condições</w:t>
            </w:r>
          </w:p>
        </w:tc>
        <w:tc>
          <w:tcPr>
            <w:tcW w:w="4247" w:type="dxa"/>
          </w:tcPr>
          <w:p w14:paraId="29AA9BFF" w14:textId="77777777" w:rsidR="006B090E" w:rsidRDefault="006B090E" w:rsidP="006B090E">
            <w:r>
              <w:t>Autenticação do Utilizador</w:t>
            </w:r>
          </w:p>
        </w:tc>
      </w:tr>
      <w:tr w:rsidR="006B090E" w14:paraId="205A29B0" w14:textId="77777777" w:rsidTr="006B090E">
        <w:tc>
          <w:tcPr>
            <w:tcW w:w="4247" w:type="dxa"/>
          </w:tcPr>
          <w:p w14:paraId="5CE2715E" w14:textId="77777777" w:rsidR="006B090E" w:rsidRPr="00215ADD" w:rsidRDefault="006B090E" w:rsidP="006B090E">
            <w:pPr>
              <w:rPr>
                <w:b/>
                <w:sz w:val="28"/>
              </w:rPr>
            </w:pPr>
            <w:r w:rsidRPr="00215ADD">
              <w:rPr>
                <w:b/>
                <w:sz w:val="28"/>
              </w:rPr>
              <w:t>Fluxo-Primário</w:t>
            </w:r>
          </w:p>
        </w:tc>
        <w:tc>
          <w:tcPr>
            <w:tcW w:w="4247" w:type="dxa"/>
          </w:tcPr>
          <w:p w14:paraId="76240FF1" w14:textId="77777777" w:rsidR="006B090E" w:rsidRDefault="006B090E" w:rsidP="006B090E">
            <w:r>
              <w:t>1:  Selecionar opção Apagar Requisitos de Segurança</w:t>
            </w:r>
          </w:p>
          <w:p w14:paraId="608486DC" w14:textId="77777777" w:rsidR="006B090E" w:rsidRDefault="006B090E" w:rsidP="006B090E">
            <w:r>
              <w:t>2: O Sistema mostra a lista dos requisitos de segurança</w:t>
            </w:r>
          </w:p>
          <w:p w14:paraId="57369EEE" w14:textId="77777777" w:rsidR="006B090E" w:rsidRDefault="006B090E" w:rsidP="006B090E">
            <w:r>
              <w:t>3: O Utilizador escolhe o requisito</w:t>
            </w:r>
            <w:r w:rsidRPr="008F3ADC">
              <w:t xml:space="preserve"> de segurança </w:t>
            </w:r>
            <w:r>
              <w:t>que quer eliminar</w:t>
            </w:r>
          </w:p>
          <w:p w14:paraId="657BF7B6" w14:textId="77777777" w:rsidR="006B090E" w:rsidRDefault="006B090E" w:rsidP="006B090E">
            <w:r>
              <w:t>4: O Sistema pede a confirmação ao Utilizador</w:t>
            </w:r>
          </w:p>
          <w:p w14:paraId="5FDAE67E" w14:textId="77777777" w:rsidR="006B090E" w:rsidRDefault="006B090E" w:rsidP="006B090E">
            <w:r>
              <w:t>5: O Utilizador confirma</w:t>
            </w:r>
          </w:p>
          <w:p w14:paraId="6BC966C2" w14:textId="77777777" w:rsidR="006B090E" w:rsidRDefault="006B090E" w:rsidP="006B090E">
            <w:r>
              <w:t>6: O Sistema procura os trilhos com o requisito de segurança selecionado e remove-o do trilho</w:t>
            </w:r>
          </w:p>
          <w:p w14:paraId="28780B67" w14:textId="77777777" w:rsidR="006B090E" w:rsidRDefault="006B090E" w:rsidP="006B090E">
            <w:r>
              <w:t>7: O Sistema apaga o requisito de segurança na base de dados</w:t>
            </w:r>
          </w:p>
        </w:tc>
      </w:tr>
      <w:tr w:rsidR="006B090E" w14:paraId="289177AD" w14:textId="77777777" w:rsidTr="006B090E">
        <w:tc>
          <w:tcPr>
            <w:tcW w:w="4247" w:type="dxa"/>
          </w:tcPr>
          <w:p w14:paraId="3DFE126A" w14:textId="77777777" w:rsidR="006B090E" w:rsidRPr="00215ADD" w:rsidRDefault="006B090E" w:rsidP="006B090E">
            <w:pPr>
              <w:rPr>
                <w:b/>
                <w:sz w:val="28"/>
              </w:rPr>
            </w:pPr>
            <w:r w:rsidRPr="00215ADD">
              <w:rPr>
                <w:b/>
                <w:sz w:val="28"/>
              </w:rPr>
              <w:t>Fluxo-Alternativo</w:t>
            </w:r>
          </w:p>
        </w:tc>
        <w:tc>
          <w:tcPr>
            <w:tcW w:w="4247" w:type="dxa"/>
          </w:tcPr>
          <w:p w14:paraId="57153F4D" w14:textId="77777777" w:rsidR="006B090E" w:rsidRDefault="006B090E" w:rsidP="006B090E">
            <w:r>
              <w:t>1.a : O Utilizador não está autenticado</w:t>
            </w:r>
          </w:p>
          <w:p w14:paraId="652A6229" w14:textId="77777777" w:rsidR="006B090E" w:rsidRDefault="006B090E" w:rsidP="006B090E">
            <w:r>
              <w:t>1.b : O Utilizador não tem privilégios</w:t>
            </w:r>
          </w:p>
          <w:p w14:paraId="26049C08" w14:textId="77777777" w:rsidR="006B090E" w:rsidRDefault="006B090E" w:rsidP="006B090E">
            <w:r>
              <w:t>2.a : Não há requisitos de segurança criados</w:t>
            </w:r>
          </w:p>
          <w:p w14:paraId="19E2B048" w14:textId="77777777" w:rsidR="006B090E" w:rsidRDefault="006B090E" w:rsidP="006B090E">
            <w:r>
              <w:t>6.a : Não há trilhos criados</w:t>
            </w:r>
          </w:p>
        </w:tc>
      </w:tr>
    </w:tbl>
    <w:p w14:paraId="6FA8E031" w14:textId="77777777" w:rsidR="006B090E" w:rsidRPr="009C2BD5" w:rsidRDefault="006B090E" w:rsidP="006B090E">
      <w:pPr>
        <w:rPr>
          <w:b/>
          <w:sz w:val="28"/>
        </w:rPr>
      </w:pPr>
    </w:p>
    <w:p w14:paraId="3CADA86B" w14:textId="77777777" w:rsidR="006B090E" w:rsidRDefault="006B090E" w:rsidP="006B090E"/>
    <w:p w14:paraId="6D22EB02" w14:textId="77777777" w:rsidR="006B090E" w:rsidRDefault="006B090E" w:rsidP="006B090E"/>
    <w:p w14:paraId="6F9E9945" w14:textId="77777777" w:rsidR="006B090E" w:rsidRDefault="006B090E" w:rsidP="006B090E">
      <w:r>
        <w:br w:type="page"/>
      </w:r>
    </w:p>
    <w:p w14:paraId="326ADB7C" w14:textId="77777777" w:rsidR="006B090E" w:rsidRPr="002B2F49" w:rsidRDefault="006B090E" w:rsidP="006B090E">
      <w:pPr>
        <w:rPr>
          <w:b/>
          <w:sz w:val="28"/>
        </w:rPr>
      </w:pPr>
      <w:r w:rsidRPr="002B2F49">
        <w:rPr>
          <w:b/>
          <w:sz w:val="28"/>
        </w:rPr>
        <w:lastRenderedPageBreak/>
        <w:t>Remover Requisitos de Segurança</w:t>
      </w:r>
    </w:p>
    <w:p w14:paraId="487301C8"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285ED3A7" w14:textId="77777777" w:rsidTr="006B090E">
        <w:tc>
          <w:tcPr>
            <w:tcW w:w="4247" w:type="dxa"/>
          </w:tcPr>
          <w:p w14:paraId="7F183869" w14:textId="77777777" w:rsidR="006B090E" w:rsidRPr="00215ADD" w:rsidRDefault="006B090E" w:rsidP="006B090E">
            <w:pPr>
              <w:rPr>
                <w:b/>
                <w:sz w:val="28"/>
              </w:rPr>
            </w:pPr>
            <w:r w:rsidRPr="00215ADD">
              <w:rPr>
                <w:b/>
                <w:sz w:val="28"/>
              </w:rPr>
              <w:t>Ator Primário</w:t>
            </w:r>
          </w:p>
        </w:tc>
        <w:tc>
          <w:tcPr>
            <w:tcW w:w="4247" w:type="dxa"/>
          </w:tcPr>
          <w:p w14:paraId="5F38FD6B" w14:textId="77777777" w:rsidR="006B090E" w:rsidRDefault="006B090E" w:rsidP="006B090E">
            <w:r>
              <w:t>Professor</w:t>
            </w:r>
          </w:p>
        </w:tc>
      </w:tr>
      <w:tr w:rsidR="006B090E" w14:paraId="7BC89BA5" w14:textId="77777777" w:rsidTr="006B090E">
        <w:tc>
          <w:tcPr>
            <w:tcW w:w="4247" w:type="dxa"/>
          </w:tcPr>
          <w:p w14:paraId="58EA8914" w14:textId="77777777" w:rsidR="006B090E" w:rsidRPr="00215ADD" w:rsidRDefault="006B090E" w:rsidP="006B090E">
            <w:pPr>
              <w:rPr>
                <w:b/>
                <w:sz w:val="28"/>
              </w:rPr>
            </w:pPr>
            <w:r w:rsidRPr="00215ADD">
              <w:rPr>
                <w:b/>
                <w:sz w:val="28"/>
              </w:rPr>
              <w:t>Nome</w:t>
            </w:r>
          </w:p>
        </w:tc>
        <w:tc>
          <w:tcPr>
            <w:tcW w:w="4247" w:type="dxa"/>
          </w:tcPr>
          <w:p w14:paraId="3899B52F" w14:textId="77777777" w:rsidR="006B090E" w:rsidRDefault="006B090E" w:rsidP="006B090E">
            <w:r>
              <w:t>Remover Requisitos de Segurança</w:t>
            </w:r>
          </w:p>
        </w:tc>
      </w:tr>
      <w:tr w:rsidR="006B090E" w14:paraId="76C13D42" w14:textId="77777777" w:rsidTr="006B090E">
        <w:tc>
          <w:tcPr>
            <w:tcW w:w="4247" w:type="dxa"/>
          </w:tcPr>
          <w:p w14:paraId="5A080565" w14:textId="77777777" w:rsidR="006B090E" w:rsidRPr="00215ADD" w:rsidRDefault="006B090E" w:rsidP="006B090E">
            <w:pPr>
              <w:rPr>
                <w:b/>
                <w:sz w:val="28"/>
              </w:rPr>
            </w:pPr>
            <w:r w:rsidRPr="00215ADD">
              <w:rPr>
                <w:b/>
                <w:sz w:val="28"/>
              </w:rPr>
              <w:t>Descrição</w:t>
            </w:r>
          </w:p>
        </w:tc>
        <w:tc>
          <w:tcPr>
            <w:tcW w:w="4247" w:type="dxa"/>
          </w:tcPr>
          <w:p w14:paraId="00C3E8A9" w14:textId="77777777" w:rsidR="006B090E" w:rsidRDefault="006B090E" w:rsidP="006B090E">
            <w:r>
              <w:t>O Professor remove um requisito de segurança existente num trilho.</w:t>
            </w:r>
          </w:p>
        </w:tc>
      </w:tr>
      <w:tr w:rsidR="006B090E" w14:paraId="1E0EEA56" w14:textId="77777777" w:rsidTr="006B090E">
        <w:tc>
          <w:tcPr>
            <w:tcW w:w="4247" w:type="dxa"/>
          </w:tcPr>
          <w:p w14:paraId="6E581113" w14:textId="77777777" w:rsidR="006B090E" w:rsidRPr="00215ADD" w:rsidRDefault="006B090E" w:rsidP="006B090E">
            <w:pPr>
              <w:rPr>
                <w:b/>
                <w:sz w:val="28"/>
              </w:rPr>
            </w:pPr>
            <w:r>
              <w:rPr>
                <w:b/>
                <w:sz w:val="28"/>
              </w:rPr>
              <w:t>Tamanho</w:t>
            </w:r>
          </w:p>
        </w:tc>
        <w:tc>
          <w:tcPr>
            <w:tcW w:w="4247" w:type="dxa"/>
          </w:tcPr>
          <w:p w14:paraId="4393F446" w14:textId="77777777" w:rsidR="006B090E" w:rsidRDefault="006B090E" w:rsidP="006B090E">
            <w:r>
              <w:t>M</w:t>
            </w:r>
          </w:p>
        </w:tc>
      </w:tr>
      <w:tr w:rsidR="006B090E" w14:paraId="0D463E20" w14:textId="77777777" w:rsidTr="006B090E">
        <w:tc>
          <w:tcPr>
            <w:tcW w:w="4247" w:type="dxa"/>
          </w:tcPr>
          <w:p w14:paraId="3D40B4F7" w14:textId="77777777" w:rsidR="006B090E" w:rsidRPr="00215ADD" w:rsidRDefault="006B090E" w:rsidP="006B090E">
            <w:pPr>
              <w:rPr>
                <w:b/>
                <w:sz w:val="28"/>
              </w:rPr>
            </w:pPr>
            <w:r w:rsidRPr="00215ADD">
              <w:rPr>
                <w:b/>
                <w:sz w:val="28"/>
              </w:rPr>
              <w:t>Pré-Condições</w:t>
            </w:r>
          </w:p>
        </w:tc>
        <w:tc>
          <w:tcPr>
            <w:tcW w:w="4247" w:type="dxa"/>
          </w:tcPr>
          <w:p w14:paraId="766B4BC2" w14:textId="77777777" w:rsidR="006B090E" w:rsidRDefault="006B090E" w:rsidP="006B090E">
            <w:r>
              <w:t>Autenticação do Utilizador</w:t>
            </w:r>
          </w:p>
        </w:tc>
      </w:tr>
      <w:tr w:rsidR="006B090E" w14:paraId="03140867" w14:textId="77777777" w:rsidTr="006B090E">
        <w:tc>
          <w:tcPr>
            <w:tcW w:w="4247" w:type="dxa"/>
          </w:tcPr>
          <w:p w14:paraId="5ACA13C9" w14:textId="77777777" w:rsidR="006B090E" w:rsidRPr="00215ADD" w:rsidRDefault="006B090E" w:rsidP="006B090E">
            <w:pPr>
              <w:rPr>
                <w:b/>
                <w:sz w:val="28"/>
              </w:rPr>
            </w:pPr>
            <w:r w:rsidRPr="00215ADD">
              <w:rPr>
                <w:b/>
                <w:sz w:val="28"/>
              </w:rPr>
              <w:t>Fluxo-Primário</w:t>
            </w:r>
          </w:p>
        </w:tc>
        <w:tc>
          <w:tcPr>
            <w:tcW w:w="4247" w:type="dxa"/>
          </w:tcPr>
          <w:p w14:paraId="1565EEC6" w14:textId="77777777" w:rsidR="006B090E" w:rsidRDefault="006B090E" w:rsidP="006B090E">
            <w:r>
              <w:t>1:  O Sistema mostra a lista de trilhos.</w:t>
            </w:r>
          </w:p>
          <w:p w14:paraId="0285D2DD" w14:textId="77777777" w:rsidR="006B090E" w:rsidRDefault="006B090E" w:rsidP="006B090E">
            <w:r>
              <w:t>2. O Utilizador escolhe o Trilho que quer remover os requisitos de segurança</w:t>
            </w:r>
          </w:p>
          <w:p w14:paraId="62F70CD9" w14:textId="77777777" w:rsidR="006B090E" w:rsidRDefault="006B090E" w:rsidP="006B090E">
            <w:r>
              <w:t>3: O Sistema mostra a lista dos requisitos de segurança existentes no trilho</w:t>
            </w:r>
          </w:p>
          <w:p w14:paraId="3AB4D340" w14:textId="77777777" w:rsidR="006B090E" w:rsidRDefault="006B090E" w:rsidP="006B090E">
            <w:r>
              <w:t>4: O Utilizador escolhe o requisito</w:t>
            </w:r>
            <w:r w:rsidRPr="008F3ADC">
              <w:t xml:space="preserve"> de segurança </w:t>
            </w:r>
            <w:r>
              <w:t>que quer remover</w:t>
            </w:r>
          </w:p>
          <w:p w14:paraId="461916BE" w14:textId="77777777" w:rsidR="006B090E" w:rsidRDefault="006B090E" w:rsidP="006B090E">
            <w:r>
              <w:t>5: O Sistema pede a confirmação ao Utilizador</w:t>
            </w:r>
          </w:p>
          <w:p w14:paraId="4B8A3E5B" w14:textId="77777777" w:rsidR="006B090E" w:rsidRDefault="006B090E" w:rsidP="006B090E">
            <w:r>
              <w:t>6: O Utilizador confirma</w:t>
            </w:r>
          </w:p>
          <w:p w14:paraId="1186FFE7" w14:textId="77777777" w:rsidR="006B090E" w:rsidRDefault="006B090E" w:rsidP="006B090E">
            <w:r>
              <w:t>7: O Sistema remove o requisito do trilho</w:t>
            </w:r>
          </w:p>
        </w:tc>
      </w:tr>
      <w:tr w:rsidR="006B090E" w14:paraId="610E26F6" w14:textId="77777777" w:rsidTr="006B090E">
        <w:tc>
          <w:tcPr>
            <w:tcW w:w="4247" w:type="dxa"/>
          </w:tcPr>
          <w:p w14:paraId="329315D6" w14:textId="77777777" w:rsidR="006B090E" w:rsidRPr="00215ADD" w:rsidRDefault="006B090E" w:rsidP="006B090E">
            <w:pPr>
              <w:rPr>
                <w:b/>
                <w:sz w:val="28"/>
              </w:rPr>
            </w:pPr>
            <w:r w:rsidRPr="00215ADD">
              <w:rPr>
                <w:b/>
                <w:sz w:val="28"/>
              </w:rPr>
              <w:t>Fluxo-Alternativo</w:t>
            </w:r>
          </w:p>
        </w:tc>
        <w:tc>
          <w:tcPr>
            <w:tcW w:w="4247" w:type="dxa"/>
          </w:tcPr>
          <w:p w14:paraId="4FB971FC" w14:textId="77777777" w:rsidR="006B090E" w:rsidRDefault="006B090E" w:rsidP="006B090E">
            <w:r>
              <w:t>1.a : O Utilizador não está autenticado</w:t>
            </w:r>
          </w:p>
          <w:p w14:paraId="1856A6B8" w14:textId="77777777" w:rsidR="006B090E" w:rsidRDefault="006B090E" w:rsidP="006B090E">
            <w:r>
              <w:t>1.b : O Utilizador não tem privilégios</w:t>
            </w:r>
          </w:p>
          <w:p w14:paraId="4F468FF9" w14:textId="77777777" w:rsidR="006B090E" w:rsidRDefault="006B090E" w:rsidP="006B090E">
            <w:r>
              <w:t>2.a : Não há requisitos de segurança inseridos</w:t>
            </w:r>
          </w:p>
        </w:tc>
      </w:tr>
    </w:tbl>
    <w:p w14:paraId="76F98D98" w14:textId="77777777" w:rsidR="006B090E" w:rsidRDefault="006B090E" w:rsidP="006B090E"/>
    <w:p w14:paraId="5EBA0571" w14:textId="77777777" w:rsidR="006B090E" w:rsidRDefault="006B090E" w:rsidP="006B090E"/>
    <w:p w14:paraId="216F9865" w14:textId="77777777" w:rsidR="006B090E" w:rsidRPr="002B2F49" w:rsidRDefault="006B090E" w:rsidP="006B090E">
      <w:pPr>
        <w:rPr>
          <w:b/>
          <w:sz w:val="28"/>
        </w:rPr>
      </w:pPr>
      <w:r>
        <w:br w:type="page"/>
      </w:r>
      <w:r w:rsidRPr="002B2F49">
        <w:rPr>
          <w:b/>
          <w:sz w:val="28"/>
        </w:rPr>
        <w:lastRenderedPageBreak/>
        <w:t xml:space="preserve">Remover </w:t>
      </w:r>
      <w:r>
        <w:rPr>
          <w:b/>
          <w:sz w:val="28"/>
        </w:rPr>
        <w:t>Cuidado a ter</w:t>
      </w:r>
    </w:p>
    <w:p w14:paraId="51361416"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5D4ADA75" w14:textId="77777777" w:rsidTr="006B090E">
        <w:tc>
          <w:tcPr>
            <w:tcW w:w="4247" w:type="dxa"/>
          </w:tcPr>
          <w:p w14:paraId="22AD6F14" w14:textId="77777777" w:rsidR="006B090E" w:rsidRPr="00215ADD" w:rsidRDefault="006B090E" w:rsidP="006B090E">
            <w:pPr>
              <w:rPr>
                <w:b/>
                <w:sz w:val="28"/>
              </w:rPr>
            </w:pPr>
            <w:r w:rsidRPr="00215ADD">
              <w:rPr>
                <w:b/>
                <w:sz w:val="28"/>
              </w:rPr>
              <w:t>Ator Primário</w:t>
            </w:r>
          </w:p>
        </w:tc>
        <w:tc>
          <w:tcPr>
            <w:tcW w:w="4247" w:type="dxa"/>
          </w:tcPr>
          <w:p w14:paraId="728B18FF" w14:textId="77777777" w:rsidR="006B090E" w:rsidRDefault="006B090E" w:rsidP="006B090E">
            <w:r>
              <w:t>Professor</w:t>
            </w:r>
          </w:p>
        </w:tc>
      </w:tr>
      <w:tr w:rsidR="006B090E" w14:paraId="0FA2108A" w14:textId="77777777" w:rsidTr="006B090E">
        <w:tc>
          <w:tcPr>
            <w:tcW w:w="4247" w:type="dxa"/>
          </w:tcPr>
          <w:p w14:paraId="1BABA308" w14:textId="77777777" w:rsidR="006B090E" w:rsidRPr="00215ADD" w:rsidRDefault="006B090E" w:rsidP="006B090E">
            <w:pPr>
              <w:rPr>
                <w:b/>
                <w:sz w:val="28"/>
              </w:rPr>
            </w:pPr>
            <w:r w:rsidRPr="00215ADD">
              <w:rPr>
                <w:b/>
                <w:sz w:val="28"/>
              </w:rPr>
              <w:t>Nome</w:t>
            </w:r>
          </w:p>
        </w:tc>
        <w:tc>
          <w:tcPr>
            <w:tcW w:w="4247" w:type="dxa"/>
          </w:tcPr>
          <w:p w14:paraId="229A2C4B" w14:textId="77777777" w:rsidR="006B090E" w:rsidRDefault="006B090E" w:rsidP="006B090E">
            <w:r>
              <w:t>Remover Requisitos de Segurança</w:t>
            </w:r>
          </w:p>
        </w:tc>
      </w:tr>
      <w:tr w:rsidR="006B090E" w14:paraId="16402423" w14:textId="77777777" w:rsidTr="006B090E">
        <w:tc>
          <w:tcPr>
            <w:tcW w:w="4247" w:type="dxa"/>
          </w:tcPr>
          <w:p w14:paraId="5761490F" w14:textId="77777777" w:rsidR="006B090E" w:rsidRPr="00215ADD" w:rsidRDefault="006B090E" w:rsidP="006B090E">
            <w:pPr>
              <w:rPr>
                <w:b/>
                <w:sz w:val="28"/>
              </w:rPr>
            </w:pPr>
            <w:r w:rsidRPr="00215ADD">
              <w:rPr>
                <w:b/>
                <w:sz w:val="28"/>
              </w:rPr>
              <w:t>Descrição</w:t>
            </w:r>
          </w:p>
        </w:tc>
        <w:tc>
          <w:tcPr>
            <w:tcW w:w="4247" w:type="dxa"/>
          </w:tcPr>
          <w:p w14:paraId="4A3CB6DD" w14:textId="77777777" w:rsidR="006B090E" w:rsidRDefault="006B090E" w:rsidP="006B090E">
            <w:r>
              <w:t>O Professor remove um cuidado a ter existente num trilho.</w:t>
            </w:r>
          </w:p>
        </w:tc>
      </w:tr>
      <w:tr w:rsidR="006B090E" w14:paraId="7BD54024" w14:textId="77777777" w:rsidTr="006B090E">
        <w:tc>
          <w:tcPr>
            <w:tcW w:w="4247" w:type="dxa"/>
          </w:tcPr>
          <w:p w14:paraId="35B7231D" w14:textId="77777777" w:rsidR="006B090E" w:rsidRPr="00215ADD" w:rsidRDefault="006B090E" w:rsidP="006B090E">
            <w:pPr>
              <w:rPr>
                <w:b/>
                <w:sz w:val="28"/>
              </w:rPr>
            </w:pPr>
            <w:r>
              <w:rPr>
                <w:b/>
                <w:sz w:val="28"/>
              </w:rPr>
              <w:t>Tamanho</w:t>
            </w:r>
          </w:p>
        </w:tc>
        <w:tc>
          <w:tcPr>
            <w:tcW w:w="4247" w:type="dxa"/>
          </w:tcPr>
          <w:p w14:paraId="4DCAE58D" w14:textId="77777777" w:rsidR="006B090E" w:rsidRDefault="006B090E" w:rsidP="006B090E">
            <w:r>
              <w:t>M</w:t>
            </w:r>
          </w:p>
        </w:tc>
      </w:tr>
      <w:tr w:rsidR="006B090E" w14:paraId="50DD4DFF" w14:textId="77777777" w:rsidTr="006B090E">
        <w:tc>
          <w:tcPr>
            <w:tcW w:w="4247" w:type="dxa"/>
          </w:tcPr>
          <w:p w14:paraId="3F0A90D3" w14:textId="77777777" w:rsidR="006B090E" w:rsidRPr="00215ADD" w:rsidRDefault="006B090E" w:rsidP="006B090E">
            <w:pPr>
              <w:rPr>
                <w:b/>
                <w:sz w:val="28"/>
              </w:rPr>
            </w:pPr>
            <w:r w:rsidRPr="00215ADD">
              <w:rPr>
                <w:b/>
                <w:sz w:val="28"/>
              </w:rPr>
              <w:t>Pré-Condições</w:t>
            </w:r>
          </w:p>
        </w:tc>
        <w:tc>
          <w:tcPr>
            <w:tcW w:w="4247" w:type="dxa"/>
          </w:tcPr>
          <w:p w14:paraId="1362D049" w14:textId="77777777" w:rsidR="006B090E" w:rsidRDefault="006B090E" w:rsidP="006B090E">
            <w:r>
              <w:t>Autenticação do Utilizador</w:t>
            </w:r>
          </w:p>
        </w:tc>
      </w:tr>
      <w:tr w:rsidR="006B090E" w14:paraId="18E385AC" w14:textId="77777777" w:rsidTr="006B090E">
        <w:tc>
          <w:tcPr>
            <w:tcW w:w="4247" w:type="dxa"/>
          </w:tcPr>
          <w:p w14:paraId="5506026E" w14:textId="77777777" w:rsidR="006B090E" w:rsidRPr="00215ADD" w:rsidRDefault="006B090E" w:rsidP="006B090E">
            <w:pPr>
              <w:rPr>
                <w:b/>
                <w:sz w:val="28"/>
              </w:rPr>
            </w:pPr>
            <w:r w:rsidRPr="00215ADD">
              <w:rPr>
                <w:b/>
                <w:sz w:val="28"/>
              </w:rPr>
              <w:t>Fluxo-Primário</w:t>
            </w:r>
          </w:p>
        </w:tc>
        <w:tc>
          <w:tcPr>
            <w:tcW w:w="4247" w:type="dxa"/>
          </w:tcPr>
          <w:p w14:paraId="62982B26" w14:textId="77777777" w:rsidR="006B090E" w:rsidRDefault="006B090E" w:rsidP="006B090E">
            <w:r>
              <w:t>1:  O Sistema mostra a lista de trilhos.</w:t>
            </w:r>
          </w:p>
          <w:p w14:paraId="02BC2DF2" w14:textId="77777777" w:rsidR="006B090E" w:rsidRDefault="006B090E" w:rsidP="006B090E">
            <w:r>
              <w:t>2. O Utilizador escolhe o Trilho que quer remover os cuidados a ter</w:t>
            </w:r>
          </w:p>
          <w:p w14:paraId="083B47ED" w14:textId="77777777" w:rsidR="006B090E" w:rsidRDefault="006B090E" w:rsidP="006B090E">
            <w:r>
              <w:t>3: O Sistema mostra a lista dos cuidados a ter existentes no trilho</w:t>
            </w:r>
          </w:p>
          <w:p w14:paraId="65430C9D" w14:textId="77777777" w:rsidR="006B090E" w:rsidRDefault="006B090E" w:rsidP="006B090E">
            <w:r>
              <w:t>4: O Utilizador escolhe o cuidado a ter</w:t>
            </w:r>
            <w:r w:rsidRPr="008F3ADC">
              <w:t xml:space="preserve"> </w:t>
            </w:r>
            <w:r>
              <w:t>que quer remover</w:t>
            </w:r>
          </w:p>
          <w:p w14:paraId="5847D8BD" w14:textId="77777777" w:rsidR="006B090E" w:rsidRDefault="006B090E" w:rsidP="006B090E">
            <w:r>
              <w:t>5: O Sistema pede a confirmação ao Utilizador</w:t>
            </w:r>
          </w:p>
          <w:p w14:paraId="5752A2ED" w14:textId="77777777" w:rsidR="006B090E" w:rsidRDefault="006B090E" w:rsidP="006B090E">
            <w:r>
              <w:t>6: O Utilizador confirma</w:t>
            </w:r>
          </w:p>
          <w:p w14:paraId="184136E4" w14:textId="77777777" w:rsidR="006B090E" w:rsidRDefault="006B090E" w:rsidP="006B090E">
            <w:r>
              <w:t>7: O Sistema remove o cuidado a ter</w:t>
            </w:r>
          </w:p>
        </w:tc>
      </w:tr>
      <w:tr w:rsidR="006B090E" w14:paraId="78C1B02B" w14:textId="77777777" w:rsidTr="006B090E">
        <w:tc>
          <w:tcPr>
            <w:tcW w:w="4247" w:type="dxa"/>
          </w:tcPr>
          <w:p w14:paraId="6B8BDDD7" w14:textId="77777777" w:rsidR="006B090E" w:rsidRPr="00215ADD" w:rsidRDefault="006B090E" w:rsidP="006B090E">
            <w:pPr>
              <w:rPr>
                <w:b/>
                <w:sz w:val="28"/>
              </w:rPr>
            </w:pPr>
            <w:r w:rsidRPr="00215ADD">
              <w:rPr>
                <w:b/>
                <w:sz w:val="28"/>
              </w:rPr>
              <w:t>Fluxo-Alternativo</w:t>
            </w:r>
          </w:p>
        </w:tc>
        <w:tc>
          <w:tcPr>
            <w:tcW w:w="4247" w:type="dxa"/>
          </w:tcPr>
          <w:p w14:paraId="6FCA7072" w14:textId="77777777" w:rsidR="006B090E" w:rsidRDefault="006B090E" w:rsidP="006B090E">
            <w:r>
              <w:t>1.a : O Utilizador não está autenticado</w:t>
            </w:r>
          </w:p>
          <w:p w14:paraId="4448C29F" w14:textId="77777777" w:rsidR="006B090E" w:rsidRDefault="006B090E" w:rsidP="006B090E">
            <w:r>
              <w:t>1.b : O Utilizador não tem privilégios</w:t>
            </w:r>
          </w:p>
          <w:p w14:paraId="365F1552" w14:textId="77777777" w:rsidR="006B090E" w:rsidRDefault="006B090E" w:rsidP="006B090E">
            <w:r>
              <w:t>2.a : Não há cuidados a ter inseridos</w:t>
            </w:r>
          </w:p>
        </w:tc>
      </w:tr>
    </w:tbl>
    <w:p w14:paraId="39906978" w14:textId="77777777" w:rsidR="006B090E" w:rsidRPr="002B2F49" w:rsidRDefault="006B090E" w:rsidP="006B090E">
      <w:pPr>
        <w:rPr>
          <w:b/>
          <w:sz w:val="28"/>
        </w:rPr>
      </w:pPr>
      <w:r>
        <w:br w:type="page"/>
      </w:r>
      <w:r w:rsidRPr="002B2F49">
        <w:rPr>
          <w:b/>
          <w:sz w:val="28"/>
        </w:rPr>
        <w:lastRenderedPageBreak/>
        <w:t xml:space="preserve">Remover </w:t>
      </w:r>
      <w:r>
        <w:rPr>
          <w:b/>
          <w:sz w:val="28"/>
        </w:rPr>
        <w:t>Equipamento</w:t>
      </w:r>
    </w:p>
    <w:p w14:paraId="742AE034"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49D230CD" w14:textId="77777777" w:rsidTr="006B090E">
        <w:tc>
          <w:tcPr>
            <w:tcW w:w="4247" w:type="dxa"/>
          </w:tcPr>
          <w:p w14:paraId="2BE83343" w14:textId="77777777" w:rsidR="006B090E" w:rsidRPr="00215ADD" w:rsidRDefault="006B090E" w:rsidP="006B090E">
            <w:pPr>
              <w:rPr>
                <w:b/>
                <w:sz w:val="28"/>
              </w:rPr>
            </w:pPr>
            <w:r w:rsidRPr="00215ADD">
              <w:rPr>
                <w:b/>
                <w:sz w:val="28"/>
              </w:rPr>
              <w:t>Ator Primário</w:t>
            </w:r>
          </w:p>
        </w:tc>
        <w:tc>
          <w:tcPr>
            <w:tcW w:w="4247" w:type="dxa"/>
          </w:tcPr>
          <w:p w14:paraId="06035B4C" w14:textId="77777777" w:rsidR="006B090E" w:rsidRDefault="006B090E" w:rsidP="006B090E">
            <w:r>
              <w:t>Professor</w:t>
            </w:r>
          </w:p>
        </w:tc>
      </w:tr>
      <w:tr w:rsidR="006B090E" w14:paraId="38CBF707" w14:textId="77777777" w:rsidTr="006B090E">
        <w:tc>
          <w:tcPr>
            <w:tcW w:w="4247" w:type="dxa"/>
          </w:tcPr>
          <w:p w14:paraId="1FA6F92C" w14:textId="77777777" w:rsidR="006B090E" w:rsidRPr="00215ADD" w:rsidRDefault="006B090E" w:rsidP="006B090E">
            <w:pPr>
              <w:rPr>
                <w:b/>
                <w:sz w:val="28"/>
              </w:rPr>
            </w:pPr>
            <w:r w:rsidRPr="00215ADD">
              <w:rPr>
                <w:b/>
                <w:sz w:val="28"/>
              </w:rPr>
              <w:t>Nome</w:t>
            </w:r>
          </w:p>
        </w:tc>
        <w:tc>
          <w:tcPr>
            <w:tcW w:w="4247" w:type="dxa"/>
          </w:tcPr>
          <w:p w14:paraId="63B1D883" w14:textId="77777777" w:rsidR="006B090E" w:rsidRDefault="006B090E" w:rsidP="006B090E">
            <w:r>
              <w:t>Remover Equipamento</w:t>
            </w:r>
          </w:p>
        </w:tc>
      </w:tr>
      <w:tr w:rsidR="006B090E" w14:paraId="324FF67C" w14:textId="77777777" w:rsidTr="006B090E">
        <w:tc>
          <w:tcPr>
            <w:tcW w:w="4247" w:type="dxa"/>
          </w:tcPr>
          <w:p w14:paraId="03D08E6E" w14:textId="77777777" w:rsidR="006B090E" w:rsidRPr="00215ADD" w:rsidRDefault="006B090E" w:rsidP="006B090E">
            <w:pPr>
              <w:rPr>
                <w:b/>
                <w:sz w:val="28"/>
              </w:rPr>
            </w:pPr>
            <w:r w:rsidRPr="00215ADD">
              <w:rPr>
                <w:b/>
                <w:sz w:val="28"/>
              </w:rPr>
              <w:t>Descrição</w:t>
            </w:r>
          </w:p>
        </w:tc>
        <w:tc>
          <w:tcPr>
            <w:tcW w:w="4247" w:type="dxa"/>
          </w:tcPr>
          <w:p w14:paraId="72F4BEFD" w14:textId="77777777" w:rsidR="006B090E" w:rsidRDefault="006B090E" w:rsidP="006B090E">
            <w:r>
              <w:t>O Professor remove um equipamento existente num trilho.</w:t>
            </w:r>
          </w:p>
        </w:tc>
      </w:tr>
      <w:tr w:rsidR="006B090E" w14:paraId="21913567" w14:textId="77777777" w:rsidTr="006B090E">
        <w:tc>
          <w:tcPr>
            <w:tcW w:w="4247" w:type="dxa"/>
          </w:tcPr>
          <w:p w14:paraId="40AFAF37" w14:textId="77777777" w:rsidR="006B090E" w:rsidRPr="00215ADD" w:rsidRDefault="006B090E" w:rsidP="006B090E">
            <w:pPr>
              <w:rPr>
                <w:b/>
                <w:sz w:val="28"/>
              </w:rPr>
            </w:pPr>
            <w:r>
              <w:rPr>
                <w:b/>
                <w:sz w:val="28"/>
              </w:rPr>
              <w:t>Tamanho</w:t>
            </w:r>
          </w:p>
        </w:tc>
        <w:tc>
          <w:tcPr>
            <w:tcW w:w="4247" w:type="dxa"/>
          </w:tcPr>
          <w:p w14:paraId="2EE1A55A" w14:textId="77777777" w:rsidR="006B090E" w:rsidRDefault="006B090E" w:rsidP="006B090E">
            <w:r>
              <w:t>M</w:t>
            </w:r>
          </w:p>
        </w:tc>
      </w:tr>
      <w:tr w:rsidR="006B090E" w14:paraId="41ADD835" w14:textId="77777777" w:rsidTr="006B090E">
        <w:tc>
          <w:tcPr>
            <w:tcW w:w="4247" w:type="dxa"/>
          </w:tcPr>
          <w:p w14:paraId="5ABA83BD" w14:textId="77777777" w:rsidR="006B090E" w:rsidRPr="00215ADD" w:rsidRDefault="006B090E" w:rsidP="006B090E">
            <w:pPr>
              <w:rPr>
                <w:b/>
                <w:sz w:val="28"/>
              </w:rPr>
            </w:pPr>
            <w:r w:rsidRPr="00215ADD">
              <w:rPr>
                <w:b/>
                <w:sz w:val="28"/>
              </w:rPr>
              <w:t>Pré-Condições</w:t>
            </w:r>
          </w:p>
        </w:tc>
        <w:tc>
          <w:tcPr>
            <w:tcW w:w="4247" w:type="dxa"/>
          </w:tcPr>
          <w:p w14:paraId="405CC2E6" w14:textId="77777777" w:rsidR="006B090E" w:rsidRDefault="006B090E" w:rsidP="006B090E">
            <w:r>
              <w:t>Autenticação do Utilizador</w:t>
            </w:r>
          </w:p>
        </w:tc>
      </w:tr>
      <w:tr w:rsidR="006B090E" w14:paraId="37E8E107" w14:textId="77777777" w:rsidTr="006B090E">
        <w:tc>
          <w:tcPr>
            <w:tcW w:w="4247" w:type="dxa"/>
          </w:tcPr>
          <w:p w14:paraId="454C3D40" w14:textId="77777777" w:rsidR="006B090E" w:rsidRPr="00215ADD" w:rsidRDefault="006B090E" w:rsidP="006B090E">
            <w:pPr>
              <w:rPr>
                <w:b/>
                <w:sz w:val="28"/>
              </w:rPr>
            </w:pPr>
            <w:r w:rsidRPr="00215ADD">
              <w:rPr>
                <w:b/>
                <w:sz w:val="28"/>
              </w:rPr>
              <w:t>Fluxo-Primário</w:t>
            </w:r>
          </w:p>
        </w:tc>
        <w:tc>
          <w:tcPr>
            <w:tcW w:w="4247" w:type="dxa"/>
          </w:tcPr>
          <w:p w14:paraId="18D68B7B" w14:textId="77777777" w:rsidR="006B090E" w:rsidRDefault="006B090E" w:rsidP="006B090E">
            <w:r>
              <w:t>1:  O Sistema mostra a lista de trilhos.</w:t>
            </w:r>
          </w:p>
          <w:p w14:paraId="79B1AF3E" w14:textId="77777777" w:rsidR="006B090E" w:rsidRDefault="006B090E" w:rsidP="006B090E">
            <w:r>
              <w:t>2. O Utilizador escolhe o Trilho que quer remover os equipamentos</w:t>
            </w:r>
          </w:p>
          <w:p w14:paraId="309CDB41" w14:textId="77777777" w:rsidR="006B090E" w:rsidRDefault="006B090E" w:rsidP="006B090E">
            <w:r>
              <w:t>3: O Sistema mostra a lista dos equipamentos existentes no trilho</w:t>
            </w:r>
          </w:p>
          <w:p w14:paraId="0C941EAA" w14:textId="77777777" w:rsidR="006B090E" w:rsidRDefault="006B090E" w:rsidP="006B090E">
            <w:r>
              <w:t>4: O Utilizador escolhe o equipamento que quer remover</w:t>
            </w:r>
          </w:p>
          <w:p w14:paraId="29690F44" w14:textId="77777777" w:rsidR="006B090E" w:rsidRDefault="006B090E" w:rsidP="006B090E">
            <w:r>
              <w:t>5: O Sistema pede a confirmação ao Utilizador</w:t>
            </w:r>
          </w:p>
          <w:p w14:paraId="3E7B5D53" w14:textId="77777777" w:rsidR="006B090E" w:rsidRDefault="006B090E" w:rsidP="006B090E">
            <w:r>
              <w:t>6: O Utilizador confirma</w:t>
            </w:r>
          </w:p>
          <w:p w14:paraId="1DB806C8" w14:textId="77777777" w:rsidR="006B090E" w:rsidRDefault="006B090E" w:rsidP="006B090E">
            <w:r>
              <w:t>7: O Sistema remove o equipamento do trilho</w:t>
            </w:r>
          </w:p>
        </w:tc>
      </w:tr>
      <w:tr w:rsidR="006B090E" w14:paraId="784153C3" w14:textId="77777777" w:rsidTr="006B090E">
        <w:tc>
          <w:tcPr>
            <w:tcW w:w="4247" w:type="dxa"/>
          </w:tcPr>
          <w:p w14:paraId="7C0D901F" w14:textId="77777777" w:rsidR="006B090E" w:rsidRPr="00215ADD" w:rsidRDefault="006B090E" w:rsidP="006B090E">
            <w:pPr>
              <w:rPr>
                <w:b/>
                <w:sz w:val="28"/>
              </w:rPr>
            </w:pPr>
            <w:r w:rsidRPr="00215ADD">
              <w:rPr>
                <w:b/>
                <w:sz w:val="28"/>
              </w:rPr>
              <w:t>Fluxo-Alternativo</w:t>
            </w:r>
          </w:p>
        </w:tc>
        <w:tc>
          <w:tcPr>
            <w:tcW w:w="4247" w:type="dxa"/>
          </w:tcPr>
          <w:p w14:paraId="2F5EF983" w14:textId="77777777" w:rsidR="006B090E" w:rsidRDefault="006B090E" w:rsidP="006B090E">
            <w:r>
              <w:t>1.a : O Utilizador não está autenticado</w:t>
            </w:r>
          </w:p>
          <w:p w14:paraId="6996E0FE" w14:textId="77777777" w:rsidR="006B090E" w:rsidRDefault="006B090E" w:rsidP="006B090E">
            <w:r>
              <w:t>1.b : O Utilizador não tem privilégios</w:t>
            </w:r>
          </w:p>
          <w:p w14:paraId="5C425846" w14:textId="77777777" w:rsidR="006B090E" w:rsidRDefault="006B090E" w:rsidP="006B090E">
            <w:r>
              <w:t>2.a : Não há equipamentos inseridos</w:t>
            </w:r>
          </w:p>
        </w:tc>
      </w:tr>
    </w:tbl>
    <w:p w14:paraId="7D3753FA" w14:textId="77777777" w:rsidR="006B090E" w:rsidRDefault="006B090E" w:rsidP="006B090E"/>
    <w:p w14:paraId="4E9D8CA4" w14:textId="77777777" w:rsidR="006B090E" w:rsidRDefault="006B090E" w:rsidP="006B090E">
      <w:r>
        <w:br w:type="page"/>
      </w:r>
    </w:p>
    <w:p w14:paraId="0D293BEF" w14:textId="77777777" w:rsidR="006B090E" w:rsidRPr="002B2F49" w:rsidRDefault="006B090E" w:rsidP="006B090E">
      <w:pPr>
        <w:rPr>
          <w:b/>
          <w:sz w:val="28"/>
        </w:rPr>
      </w:pPr>
      <w:r>
        <w:rPr>
          <w:b/>
          <w:sz w:val="28"/>
        </w:rPr>
        <w:lastRenderedPageBreak/>
        <w:t>Criar</w:t>
      </w:r>
      <w:r w:rsidRPr="002B2F49">
        <w:rPr>
          <w:b/>
          <w:sz w:val="28"/>
        </w:rPr>
        <w:t xml:space="preserve"> </w:t>
      </w:r>
      <w:r>
        <w:rPr>
          <w:b/>
          <w:sz w:val="28"/>
        </w:rPr>
        <w:t>Equipamento</w:t>
      </w:r>
    </w:p>
    <w:p w14:paraId="01ECF6D3"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3D5BF4B6" w14:textId="77777777" w:rsidTr="006B090E">
        <w:tc>
          <w:tcPr>
            <w:tcW w:w="4247" w:type="dxa"/>
          </w:tcPr>
          <w:p w14:paraId="7AC5BC90" w14:textId="77777777" w:rsidR="006B090E" w:rsidRPr="00215ADD" w:rsidRDefault="006B090E" w:rsidP="006B090E">
            <w:pPr>
              <w:rPr>
                <w:b/>
                <w:sz w:val="28"/>
              </w:rPr>
            </w:pPr>
            <w:r w:rsidRPr="00215ADD">
              <w:rPr>
                <w:b/>
                <w:sz w:val="28"/>
              </w:rPr>
              <w:t>Ator Primário</w:t>
            </w:r>
          </w:p>
        </w:tc>
        <w:tc>
          <w:tcPr>
            <w:tcW w:w="4247" w:type="dxa"/>
          </w:tcPr>
          <w:p w14:paraId="0EDFDE33" w14:textId="77777777" w:rsidR="006B090E" w:rsidRDefault="006B090E" w:rsidP="006B090E">
            <w:r>
              <w:t>Professor</w:t>
            </w:r>
          </w:p>
        </w:tc>
      </w:tr>
      <w:tr w:rsidR="006B090E" w14:paraId="3546207A" w14:textId="77777777" w:rsidTr="006B090E">
        <w:tc>
          <w:tcPr>
            <w:tcW w:w="4247" w:type="dxa"/>
          </w:tcPr>
          <w:p w14:paraId="0BC7CE13" w14:textId="77777777" w:rsidR="006B090E" w:rsidRPr="00215ADD" w:rsidRDefault="006B090E" w:rsidP="006B090E">
            <w:pPr>
              <w:rPr>
                <w:b/>
                <w:sz w:val="28"/>
              </w:rPr>
            </w:pPr>
            <w:r w:rsidRPr="00215ADD">
              <w:rPr>
                <w:b/>
                <w:sz w:val="28"/>
              </w:rPr>
              <w:t>Nome</w:t>
            </w:r>
          </w:p>
        </w:tc>
        <w:tc>
          <w:tcPr>
            <w:tcW w:w="4247" w:type="dxa"/>
          </w:tcPr>
          <w:p w14:paraId="0B396E38" w14:textId="77777777" w:rsidR="006B090E" w:rsidRDefault="006B090E" w:rsidP="006B090E">
            <w:r>
              <w:t>Criar Equipamento</w:t>
            </w:r>
          </w:p>
        </w:tc>
      </w:tr>
      <w:tr w:rsidR="006B090E" w14:paraId="0CA79332" w14:textId="77777777" w:rsidTr="006B090E">
        <w:tc>
          <w:tcPr>
            <w:tcW w:w="4247" w:type="dxa"/>
          </w:tcPr>
          <w:p w14:paraId="5E58C2C2" w14:textId="77777777" w:rsidR="006B090E" w:rsidRPr="00215ADD" w:rsidRDefault="006B090E" w:rsidP="006B090E">
            <w:pPr>
              <w:rPr>
                <w:b/>
                <w:sz w:val="28"/>
              </w:rPr>
            </w:pPr>
            <w:r w:rsidRPr="00215ADD">
              <w:rPr>
                <w:b/>
                <w:sz w:val="28"/>
              </w:rPr>
              <w:t>Descrição</w:t>
            </w:r>
          </w:p>
        </w:tc>
        <w:tc>
          <w:tcPr>
            <w:tcW w:w="4247" w:type="dxa"/>
          </w:tcPr>
          <w:p w14:paraId="0E346F89" w14:textId="77777777" w:rsidR="006B090E" w:rsidRDefault="006B090E" w:rsidP="006B090E">
            <w:r>
              <w:t>O Professor cria um equipamento na base de dados</w:t>
            </w:r>
          </w:p>
        </w:tc>
      </w:tr>
      <w:tr w:rsidR="006B090E" w14:paraId="082DE838" w14:textId="77777777" w:rsidTr="006B090E">
        <w:tc>
          <w:tcPr>
            <w:tcW w:w="4247" w:type="dxa"/>
          </w:tcPr>
          <w:p w14:paraId="13C69007" w14:textId="77777777" w:rsidR="006B090E" w:rsidRPr="00215ADD" w:rsidRDefault="006B090E" w:rsidP="006B090E">
            <w:pPr>
              <w:rPr>
                <w:b/>
                <w:sz w:val="28"/>
              </w:rPr>
            </w:pPr>
            <w:r>
              <w:rPr>
                <w:b/>
                <w:sz w:val="28"/>
              </w:rPr>
              <w:t>Tamanho</w:t>
            </w:r>
          </w:p>
        </w:tc>
        <w:tc>
          <w:tcPr>
            <w:tcW w:w="4247" w:type="dxa"/>
          </w:tcPr>
          <w:p w14:paraId="43900C1F" w14:textId="77777777" w:rsidR="006B090E" w:rsidRDefault="006B090E" w:rsidP="006B090E">
            <w:r>
              <w:t>M</w:t>
            </w:r>
          </w:p>
        </w:tc>
      </w:tr>
      <w:tr w:rsidR="006B090E" w14:paraId="61D7A697" w14:textId="77777777" w:rsidTr="006B090E">
        <w:tc>
          <w:tcPr>
            <w:tcW w:w="4247" w:type="dxa"/>
          </w:tcPr>
          <w:p w14:paraId="64324F7C" w14:textId="77777777" w:rsidR="006B090E" w:rsidRPr="00215ADD" w:rsidRDefault="006B090E" w:rsidP="006B090E">
            <w:pPr>
              <w:rPr>
                <w:b/>
                <w:sz w:val="28"/>
              </w:rPr>
            </w:pPr>
            <w:r w:rsidRPr="00215ADD">
              <w:rPr>
                <w:b/>
                <w:sz w:val="28"/>
              </w:rPr>
              <w:t>Pré-Condições</w:t>
            </w:r>
          </w:p>
        </w:tc>
        <w:tc>
          <w:tcPr>
            <w:tcW w:w="4247" w:type="dxa"/>
          </w:tcPr>
          <w:p w14:paraId="79202927" w14:textId="77777777" w:rsidR="006B090E" w:rsidRDefault="006B090E" w:rsidP="006B090E">
            <w:r>
              <w:t>Autenticação do Utilizador</w:t>
            </w:r>
          </w:p>
        </w:tc>
      </w:tr>
      <w:tr w:rsidR="006B090E" w14:paraId="330A6EBB" w14:textId="77777777" w:rsidTr="006B090E">
        <w:tc>
          <w:tcPr>
            <w:tcW w:w="4247" w:type="dxa"/>
          </w:tcPr>
          <w:p w14:paraId="291EDE93" w14:textId="77777777" w:rsidR="006B090E" w:rsidRPr="00215ADD" w:rsidRDefault="006B090E" w:rsidP="006B090E">
            <w:pPr>
              <w:rPr>
                <w:b/>
                <w:sz w:val="28"/>
              </w:rPr>
            </w:pPr>
            <w:r w:rsidRPr="00215ADD">
              <w:rPr>
                <w:b/>
                <w:sz w:val="28"/>
              </w:rPr>
              <w:t>Fluxo-Primário</w:t>
            </w:r>
          </w:p>
        </w:tc>
        <w:tc>
          <w:tcPr>
            <w:tcW w:w="4247" w:type="dxa"/>
          </w:tcPr>
          <w:p w14:paraId="204D8093" w14:textId="77777777" w:rsidR="006B090E" w:rsidRDefault="006B090E" w:rsidP="006B090E">
            <w:r>
              <w:t>1:  O Sistema mostra os campos para criar um equipamento.</w:t>
            </w:r>
          </w:p>
          <w:p w14:paraId="584A52B4" w14:textId="77777777" w:rsidR="006B090E" w:rsidRDefault="006B090E" w:rsidP="006B090E">
            <w:r>
              <w:t>2. O Utilizador preenche os campos e clica em continuar.</w:t>
            </w:r>
          </w:p>
          <w:p w14:paraId="3653B249" w14:textId="77777777" w:rsidR="006B090E" w:rsidRDefault="006B090E" w:rsidP="006B090E">
            <w:r>
              <w:t>3: O Sistema mostra ao utilizador os detalhes do equipamento e pede ao utilizador para confirmar.</w:t>
            </w:r>
          </w:p>
          <w:p w14:paraId="43EB6DC4" w14:textId="77777777" w:rsidR="006B090E" w:rsidRDefault="006B090E" w:rsidP="006B090E">
            <w:r>
              <w:t>4: O Sistema cria o equipamento na base de dados</w:t>
            </w:r>
          </w:p>
          <w:p w14:paraId="39DECA7A" w14:textId="77777777" w:rsidR="006B090E" w:rsidRDefault="006B090E" w:rsidP="006B090E"/>
        </w:tc>
      </w:tr>
      <w:tr w:rsidR="006B090E" w14:paraId="31C5ABB9" w14:textId="77777777" w:rsidTr="006B090E">
        <w:tc>
          <w:tcPr>
            <w:tcW w:w="4247" w:type="dxa"/>
          </w:tcPr>
          <w:p w14:paraId="3246CF8E" w14:textId="77777777" w:rsidR="006B090E" w:rsidRPr="00215ADD" w:rsidRDefault="006B090E" w:rsidP="006B090E">
            <w:pPr>
              <w:rPr>
                <w:b/>
                <w:sz w:val="28"/>
              </w:rPr>
            </w:pPr>
            <w:r w:rsidRPr="00215ADD">
              <w:rPr>
                <w:b/>
                <w:sz w:val="28"/>
              </w:rPr>
              <w:t>Fluxo-Alternativo</w:t>
            </w:r>
          </w:p>
        </w:tc>
        <w:tc>
          <w:tcPr>
            <w:tcW w:w="4247" w:type="dxa"/>
          </w:tcPr>
          <w:p w14:paraId="61954955" w14:textId="77777777" w:rsidR="006B090E" w:rsidRDefault="006B090E" w:rsidP="006B090E">
            <w:r>
              <w:t>1.a : O Utilizador não está autenticado</w:t>
            </w:r>
          </w:p>
          <w:p w14:paraId="372B3E69" w14:textId="77777777" w:rsidR="006B090E" w:rsidRDefault="006B090E" w:rsidP="006B090E">
            <w:r>
              <w:t>1.b : O Utilizador não tem privilégios</w:t>
            </w:r>
          </w:p>
          <w:p w14:paraId="110617A4" w14:textId="77777777" w:rsidR="006B090E" w:rsidRDefault="006B090E" w:rsidP="006B090E">
            <w:r>
              <w:t xml:space="preserve">2.a : O Utilizador insere incorretamente os campos. O sistema indica qual dos campos é inválidos e porquê. </w:t>
            </w:r>
          </w:p>
        </w:tc>
      </w:tr>
    </w:tbl>
    <w:p w14:paraId="07599414" w14:textId="77777777" w:rsidR="006B090E" w:rsidRDefault="006B090E" w:rsidP="006B090E"/>
    <w:p w14:paraId="12927BC4" w14:textId="77777777" w:rsidR="006B090E" w:rsidRDefault="006B090E" w:rsidP="006B090E">
      <w:r>
        <w:br w:type="page"/>
      </w:r>
    </w:p>
    <w:p w14:paraId="18A2C008" w14:textId="77777777" w:rsidR="006B090E" w:rsidRPr="002B2F49" w:rsidRDefault="006B090E" w:rsidP="006B090E">
      <w:pPr>
        <w:rPr>
          <w:b/>
          <w:sz w:val="28"/>
        </w:rPr>
      </w:pPr>
      <w:r>
        <w:rPr>
          <w:b/>
          <w:sz w:val="28"/>
        </w:rPr>
        <w:lastRenderedPageBreak/>
        <w:t>Criar</w:t>
      </w:r>
      <w:r w:rsidRPr="002B2F49">
        <w:rPr>
          <w:b/>
          <w:sz w:val="28"/>
        </w:rPr>
        <w:t xml:space="preserve"> </w:t>
      </w:r>
      <w:r>
        <w:rPr>
          <w:b/>
          <w:sz w:val="28"/>
        </w:rPr>
        <w:t>Cuidado a ter</w:t>
      </w:r>
    </w:p>
    <w:p w14:paraId="36ADC4BB"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040EEDA3" w14:textId="77777777" w:rsidTr="006B090E">
        <w:tc>
          <w:tcPr>
            <w:tcW w:w="4244" w:type="dxa"/>
          </w:tcPr>
          <w:p w14:paraId="4360FAE6" w14:textId="77777777" w:rsidR="006B090E" w:rsidRPr="00215ADD" w:rsidRDefault="006B090E" w:rsidP="006B090E">
            <w:pPr>
              <w:rPr>
                <w:b/>
                <w:sz w:val="28"/>
              </w:rPr>
            </w:pPr>
            <w:r w:rsidRPr="00215ADD">
              <w:rPr>
                <w:b/>
                <w:sz w:val="28"/>
              </w:rPr>
              <w:t>Ator Primário</w:t>
            </w:r>
          </w:p>
        </w:tc>
        <w:tc>
          <w:tcPr>
            <w:tcW w:w="4244" w:type="dxa"/>
          </w:tcPr>
          <w:p w14:paraId="7A860F89" w14:textId="77777777" w:rsidR="006B090E" w:rsidRDefault="006B090E" w:rsidP="006B090E">
            <w:r>
              <w:t>Professor</w:t>
            </w:r>
          </w:p>
        </w:tc>
      </w:tr>
      <w:tr w:rsidR="006B090E" w14:paraId="48FC5043" w14:textId="77777777" w:rsidTr="006B090E">
        <w:tc>
          <w:tcPr>
            <w:tcW w:w="4244" w:type="dxa"/>
          </w:tcPr>
          <w:p w14:paraId="4BBF4B39" w14:textId="77777777" w:rsidR="006B090E" w:rsidRPr="00215ADD" w:rsidRDefault="006B090E" w:rsidP="006B090E">
            <w:pPr>
              <w:rPr>
                <w:b/>
                <w:sz w:val="28"/>
              </w:rPr>
            </w:pPr>
            <w:r w:rsidRPr="00215ADD">
              <w:rPr>
                <w:b/>
                <w:sz w:val="28"/>
              </w:rPr>
              <w:t>Nome</w:t>
            </w:r>
          </w:p>
        </w:tc>
        <w:tc>
          <w:tcPr>
            <w:tcW w:w="4244" w:type="dxa"/>
          </w:tcPr>
          <w:p w14:paraId="04B5AEB7" w14:textId="77777777" w:rsidR="006B090E" w:rsidRDefault="006B090E" w:rsidP="006B090E">
            <w:r>
              <w:t>Criar Cuidado a ter</w:t>
            </w:r>
          </w:p>
        </w:tc>
      </w:tr>
      <w:tr w:rsidR="006B090E" w14:paraId="408981FA" w14:textId="77777777" w:rsidTr="006B090E">
        <w:tc>
          <w:tcPr>
            <w:tcW w:w="4244" w:type="dxa"/>
          </w:tcPr>
          <w:p w14:paraId="129FF382" w14:textId="77777777" w:rsidR="006B090E" w:rsidRPr="00215ADD" w:rsidRDefault="006B090E" w:rsidP="006B090E">
            <w:pPr>
              <w:rPr>
                <w:b/>
                <w:sz w:val="28"/>
              </w:rPr>
            </w:pPr>
            <w:r w:rsidRPr="00215ADD">
              <w:rPr>
                <w:b/>
                <w:sz w:val="28"/>
              </w:rPr>
              <w:t>Descrição</w:t>
            </w:r>
          </w:p>
        </w:tc>
        <w:tc>
          <w:tcPr>
            <w:tcW w:w="4244" w:type="dxa"/>
          </w:tcPr>
          <w:p w14:paraId="1D4D7B8D" w14:textId="77777777" w:rsidR="006B090E" w:rsidRDefault="006B090E" w:rsidP="006B090E">
            <w:r>
              <w:t>O Professor cria um Cuidado a ter na base de dados</w:t>
            </w:r>
          </w:p>
        </w:tc>
      </w:tr>
      <w:tr w:rsidR="006B090E" w14:paraId="2C6E7195" w14:textId="77777777" w:rsidTr="006B090E">
        <w:tc>
          <w:tcPr>
            <w:tcW w:w="4244" w:type="dxa"/>
          </w:tcPr>
          <w:p w14:paraId="764C1EAC" w14:textId="77777777" w:rsidR="006B090E" w:rsidRPr="00215ADD" w:rsidRDefault="006B090E" w:rsidP="006B090E">
            <w:pPr>
              <w:rPr>
                <w:b/>
                <w:sz w:val="28"/>
              </w:rPr>
            </w:pPr>
            <w:r>
              <w:rPr>
                <w:b/>
                <w:sz w:val="28"/>
              </w:rPr>
              <w:t>Tamanho</w:t>
            </w:r>
          </w:p>
        </w:tc>
        <w:tc>
          <w:tcPr>
            <w:tcW w:w="4244" w:type="dxa"/>
          </w:tcPr>
          <w:p w14:paraId="614197EE" w14:textId="77777777" w:rsidR="006B090E" w:rsidRDefault="006B090E" w:rsidP="006B090E">
            <w:r>
              <w:t>M</w:t>
            </w:r>
          </w:p>
        </w:tc>
      </w:tr>
      <w:tr w:rsidR="006B090E" w14:paraId="3BFCB194" w14:textId="77777777" w:rsidTr="006B090E">
        <w:tc>
          <w:tcPr>
            <w:tcW w:w="4244" w:type="dxa"/>
          </w:tcPr>
          <w:p w14:paraId="24083F17" w14:textId="77777777" w:rsidR="006B090E" w:rsidRPr="00215ADD" w:rsidRDefault="006B090E" w:rsidP="006B090E">
            <w:pPr>
              <w:rPr>
                <w:b/>
                <w:sz w:val="28"/>
              </w:rPr>
            </w:pPr>
            <w:r w:rsidRPr="00215ADD">
              <w:rPr>
                <w:b/>
                <w:sz w:val="28"/>
              </w:rPr>
              <w:t>Pré-Condições</w:t>
            </w:r>
          </w:p>
        </w:tc>
        <w:tc>
          <w:tcPr>
            <w:tcW w:w="4244" w:type="dxa"/>
          </w:tcPr>
          <w:p w14:paraId="6B6926A6" w14:textId="77777777" w:rsidR="006B090E" w:rsidRDefault="006B090E" w:rsidP="006B090E">
            <w:r>
              <w:t>Autenticação do Utilizador</w:t>
            </w:r>
          </w:p>
        </w:tc>
      </w:tr>
      <w:tr w:rsidR="006B090E" w14:paraId="58074DEA" w14:textId="77777777" w:rsidTr="006B090E">
        <w:tc>
          <w:tcPr>
            <w:tcW w:w="4244" w:type="dxa"/>
          </w:tcPr>
          <w:p w14:paraId="68355D98" w14:textId="77777777" w:rsidR="006B090E" w:rsidRPr="00215ADD" w:rsidRDefault="006B090E" w:rsidP="006B090E">
            <w:pPr>
              <w:rPr>
                <w:b/>
                <w:sz w:val="28"/>
              </w:rPr>
            </w:pPr>
            <w:r w:rsidRPr="00215ADD">
              <w:rPr>
                <w:b/>
                <w:sz w:val="28"/>
              </w:rPr>
              <w:t>Fluxo-Primário</w:t>
            </w:r>
          </w:p>
        </w:tc>
        <w:tc>
          <w:tcPr>
            <w:tcW w:w="4244" w:type="dxa"/>
          </w:tcPr>
          <w:p w14:paraId="62548076" w14:textId="77777777" w:rsidR="006B090E" w:rsidRDefault="006B090E" w:rsidP="006B090E">
            <w:r>
              <w:t>1:  O Sistema mostra os campos para criar um Cuidado a ter.</w:t>
            </w:r>
          </w:p>
          <w:p w14:paraId="5ED10C73" w14:textId="77777777" w:rsidR="006B090E" w:rsidRDefault="006B090E" w:rsidP="006B090E">
            <w:r>
              <w:t>2. O Utilizador preenche os campos e clica em continuar.</w:t>
            </w:r>
          </w:p>
          <w:p w14:paraId="14D792F6" w14:textId="77777777" w:rsidR="006B090E" w:rsidRDefault="006B090E" w:rsidP="006B090E">
            <w:r>
              <w:t>3: O Sistema mostra ao utilizador os detalhes do Cuidado a ter e pede ao utilizador para confirmar.</w:t>
            </w:r>
          </w:p>
          <w:p w14:paraId="2D2DB286" w14:textId="77777777" w:rsidR="006B090E" w:rsidRDefault="006B090E" w:rsidP="006B090E">
            <w:r>
              <w:t>4: O Sistema cria o Cuidado a ter na base de dados</w:t>
            </w:r>
          </w:p>
          <w:p w14:paraId="4D267946" w14:textId="77777777" w:rsidR="006B090E" w:rsidRDefault="006B090E" w:rsidP="006B090E"/>
        </w:tc>
      </w:tr>
      <w:tr w:rsidR="006B090E" w14:paraId="4CCFFCD3" w14:textId="77777777" w:rsidTr="006B090E">
        <w:tc>
          <w:tcPr>
            <w:tcW w:w="4244" w:type="dxa"/>
          </w:tcPr>
          <w:p w14:paraId="2B4501E5" w14:textId="77777777" w:rsidR="006B090E" w:rsidRPr="00215ADD" w:rsidRDefault="006B090E" w:rsidP="006B090E">
            <w:pPr>
              <w:rPr>
                <w:b/>
                <w:sz w:val="28"/>
              </w:rPr>
            </w:pPr>
            <w:r w:rsidRPr="00215ADD">
              <w:rPr>
                <w:b/>
                <w:sz w:val="28"/>
              </w:rPr>
              <w:t>Fluxo-Alternativo</w:t>
            </w:r>
          </w:p>
        </w:tc>
        <w:tc>
          <w:tcPr>
            <w:tcW w:w="4244" w:type="dxa"/>
          </w:tcPr>
          <w:p w14:paraId="116679A6" w14:textId="77777777" w:rsidR="006B090E" w:rsidRDefault="006B090E" w:rsidP="006B090E">
            <w:r>
              <w:t>1.a : O Utilizador não está autenticado</w:t>
            </w:r>
          </w:p>
          <w:p w14:paraId="23558569" w14:textId="77777777" w:rsidR="006B090E" w:rsidRDefault="006B090E" w:rsidP="006B090E">
            <w:r>
              <w:t>1.b : O Utilizador não tem privilégios</w:t>
            </w:r>
          </w:p>
          <w:p w14:paraId="22EBD826" w14:textId="77777777" w:rsidR="006B090E" w:rsidRDefault="006B090E" w:rsidP="006B090E">
            <w:r>
              <w:t xml:space="preserve">2.a : O Utilizador insere incorretamente os campos. O sistema indica qual dos campos é inválidos e porquê. </w:t>
            </w:r>
          </w:p>
        </w:tc>
      </w:tr>
    </w:tbl>
    <w:p w14:paraId="62230E61" w14:textId="77777777" w:rsidR="006B090E" w:rsidRDefault="006B090E" w:rsidP="006B090E"/>
    <w:p w14:paraId="75EB965F" w14:textId="77777777" w:rsidR="006B090E" w:rsidRDefault="006B090E" w:rsidP="006B090E">
      <w:r>
        <w:br w:type="page"/>
      </w:r>
    </w:p>
    <w:p w14:paraId="69F4B35E" w14:textId="77777777" w:rsidR="006B090E" w:rsidRPr="002B2F49" w:rsidRDefault="006B090E" w:rsidP="006B090E">
      <w:pPr>
        <w:rPr>
          <w:b/>
          <w:sz w:val="28"/>
        </w:rPr>
      </w:pPr>
      <w:r>
        <w:rPr>
          <w:b/>
          <w:sz w:val="28"/>
        </w:rPr>
        <w:lastRenderedPageBreak/>
        <w:t>Criar</w:t>
      </w:r>
      <w:r w:rsidRPr="002B2F49">
        <w:rPr>
          <w:b/>
          <w:sz w:val="28"/>
        </w:rPr>
        <w:t xml:space="preserve"> </w:t>
      </w:r>
      <w:r>
        <w:rPr>
          <w:b/>
          <w:sz w:val="28"/>
        </w:rPr>
        <w:t>Requisito de segurança</w:t>
      </w:r>
    </w:p>
    <w:p w14:paraId="6B921CE6"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6C5A3D24" w14:textId="77777777" w:rsidTr="006B090E">
        <w:tc>
          <w:tcPr>
            <w:tcW w:w="4244" w:type="dxa"/>
          </w:tcPr>
          <w:p w14:paraId="5F6B9824" w14:textId="77777777" w:rsidR="006B090E" w:rsidRPr="00215ADD" w:rsidRDefault="006B090E" w:rsidP="006B090E">
            <w:pPr>
              <w:rPr>
                <w:b/>
                <w:sz w:val="28"/>
              </w:rPr>
            </w:pPr>
            <w:r w:rsidRPr="00215ADD">
              <w:rPr>
                <w:b/>
                <w:sz w:val="28"/>
              </w:rPr>
              <w:t>Ator Primário</w:t>
            </w:r>
          </w:p>
        </w:tc>
        <w:tc>
          <w:tcPr>
            <w:tcW w:w="4244" w:type="dxa"/>
          </w:tcPr>
          <w:p w14:paraId="3DB88F32" w14:textId="77777777" w:rsidR="006B090E" w:rsidRDefault="006B090E" w:rsidP="006B090E">
            <w:r>
              <w:t>Professor</w:t>
            </w:r>
          </w:p>
        </w:tc>
      </w:tr>
      <w:tr w:rsidR="006B090E" w14:paraId="7A3964FA" w14:textId="77777777" w:rsidTr="006B090E">
        <w:tc>
          <w:tcPr>
            <w:tcW w:w="4244" w:type="dxa"/>
          </w:tcPr>
          <w:p w14:paraId="5CE86EF5" w14:textId="77777777" w:rsidR="006B090E" w:rsidRPr="00215ADD" w:rsidRDefault="006B090E" w:rsidP="006B090E">
            <w:pPr>
              <w:rPr>
                <w:b/>
                <w:sz w:val="28"/>
              </w:rPr>
            </w:pPr>
            <w:r w:rsidRPr="00215ADD">
              <w:rPr>
                <w:b/>
                <w:sz w:val="28"/>
              </w:rPr>
              <w:t>Nome</w:t>
            </w:r>
          </w:p>
        </w:tc>
        <w:tc>
          <w:tcPr>
            <w:tcW w:w="4244" w:type="dxa"/>
          </w:tcPr>
          <w:p w14:paraId="5BF5A7F6" w14:textId="77777777" w:rsidR="006B090E" w:rsidRDefault="006B090E" w:rsidP="006B090E">
            <w:r>
              <w:t>Criar Requisito de segurança</w:t>
            </w:r>
          </w:p>
        </w:tc>
      </w:tr>
      <w:tr w:rsidR="006B090E" w14:paraId="75BF0601" w14:textId="77777777" w:rsidTr="006B090E">
        <w:tc>
          <w:tcPr>
            <w:tcW w:w="4244" w:type="dxa"/>
          </w:tcPr>
          <w:p w14:paraId="06E3B825" w14:textId="77777777" w:rsidR="006B090E" w:rsidRPr="00215ADD" w:rsidRDefault="006B090E" w:rsidP="006B090E">
            <w:pPr>
              <w:rPr>
                <w:b/>
                <w:sz w:val="28"/>
              </w:rPr>
            </w:pPr>
            <w:r w:rsidRPr="00215ADD">
              <w:rPr>
                <w:b/>
                <w:sz w:val="28"/>
              </w:rPr>
              <w:t>Descrição</w:t>
            </w:r>
          </w:p>
        </w:tc>
        <w:tc>
          <w:tcPr>
            <w:tcW w:w="4244" w:type="dxa"/>
          </w:tcPr>
          <w:p w14:paraId="691C1784" w14:textId="77777777" w:rsidR="006B090E" w:rsidRDefault="006B090E" w:rsidP="006B090E">
            <w:r>
              <w:t>O Professor cria um Requisito de segurança na base de dados.</w:t>
            </w:r>
          </w:p>
        </w:tc>
      </w:tr>
      <w:tr w:rsidR="006B090E" w14:paraId="4D652C60" w14:textId="77777777" w:rsidTr="006B090E">
        <w:tc>
          <w:tcPr>
            <w:tcW w:w="4244" w:type="dxa"/>
          </w:tcPr>
          <w:p w14:paraId="3C565983" w14:textId="77777777" w:rsidR="006B090E" w:rsidRPr="00215ADD" w:rsidRDefault="006B090E" w:rsidP="006B090E">
            <w:pPr>
              <w:rPr>
                <w:b/>
                <w:sz w:val="28"/>
              </w:rPr>
            </w:pPr>
            <w:r>
              <w:rPr>
                <w:b/>
                <w:sz w:val="28"/>
              </w:rPr>
              <w:t>Tamanho</w:t>
            </w:r>
          </w:p>
        </w:tc>
        <w:tc>
          <w:tcPr>
            <w:tcW w:w="4244" w:type="dxa"/>
          </w:tcPr>
          <w:p w14:paraId="57B4C7E3" w14:textId="77777777" w:rsidR="006B090E" w:rsidRDefault="006B090E" w:rsidP="006B090E">
            <w:r>
              <w:t>M</w:t>
            </w:r>
          </w:p>
        </w:tc>
      </w:tr>
      <w:tr w:rsidR="006B090E" w14:paraId="1BEED271" w14:textId="77777777" w:rsidTr="006B090E">
        <w:tc>
          <w:tcPr>
            <w:tcW w:w="4244" w:type="dxa"/>
          </w:tcPr>
          <w:p w14:paraId="3D6441B5" w14:textId="77777777" w:rsidR="006B090E" w:rsidRPr="00215ADD" w:rsidRDefault="006B090E" w:rsidP="006B090E">
            <w:pPr>
              <w:rPr>
                <w:b/>
                <w:sz w:val="28"/>
              </w:rPr>
            </w:pPr>
            <w:r w:rsidRPr="00215ADD">
              <w:rPr>
                <w:b/>
                <w:sz w:val="28"/>
              </w:rPr>
              <w:t>Pré-Condições</w:t>
            </w:r>
          </w:p>
        </w:tc>
        <w:tc>
          <w:tcPr>
            <w:tcW w:w="4244" w:type="dxa"/>
          </w:tcPr>
          <w:p w14:paraId="4A3986A2" w14:textId="77777777" w:rsidR="006B090E" w:rsidRDefault="006B090E" w:rsidP="006B090E">
            <w:r>
              <w:t>Autenticação do Utilizador</w:t>
            </w:r>
          </w:p>
        </w:tc>
      </w:tr>
      <w:tr w:rsidR="006B090E" w14:paraId="30DF8715" w14:textId="77777777" w:rsidTr="006B090E">
        <w:tc>
          <w:tcPr>
            <w:tcW w:w="4244" w:type="dxa"/>
          </w:tcPr>
          <w:p w14:paraId="340BE782" w14:textId="77777777" w:rsidR="006B090E" w:rsidRPr="00215ADD" w:rsidRDefault="006B090E" w:rsidP="006B090E">
            <w:pPr>
              <w:rPr>
                <w:b/>
                <w:sz w:val="28"/>
              </w:rPr>
            </w:pPr>
            <w:r w:rsidRPr="00215ADD">
              <w:rPr>
                <w:b/>
                <w:sz w:val="28"/>
              </w:rPr>
              <w:t>Fluxo-Primário</w:t>
            </w:r>
          </w:p>
        </w:tc>
        <w:tc>
          <w:tcPr>
            <w:tcW w:w="4244" w:type="dxa"/>
          </w:tcPr>
          <w:p w14:paraId="47BD3161" w14:textId="77777777" w:rsidR="006B090E" w:rsidRDefault="006B090E" w:rsidP="006B090E">
            <w:r>
              <w:t>1:  O Sistema mostra os campos para criar um Requisito de segurança.</w:t>
            </w:r>
          </w:p>
          <w:p w14:paraId="401C3732" w14:textId="77777777" w:rsidR="006B090E" w:rsidRDefault="006B090E" w:rsidP="006B090E">
            <w:r>
              <w:t>2. O Utilizador preenche os campos e clica em continuar.</w:t>
            </w:r>
          </w:p>
          <w:p w14:paraId="157E54A8" w14:textId="77777777" w:rsidR="006B090E" w:rsidRDefault="006B090E" w:rsidP="006B090E">
            <w:r>
              <w:t>3: O Sistema mostra ao utilizador os detalhes do Cuidado a ter e pede ao utilizador para confirmar.</w:t>
            </w:r>
          </w:p>
          <w:p w14:paraId="2A825C31" w14:textId="77777777" w:rsidR="006B090E" w:rsidRDefault="006B090E" w:rsidP="006B090E">
            <w:r>
              <w:t>4: O Sistema cria o Requisito de segurança na base de dados</w:t>
            </w:r>
          </w:p>
          <w:p w14:paraId="66178F40" w14:textId="77777777" w:rsidR="006B090E" w:rsidRDefault="006B090E" w:rsidP="006B090E"/>
        </w:tc>
      </w:tr>
      <w:tr w:rsidR="006B090E" w14:paraId="1ADD6F7B" w14:textId="77777777" w:rsidTr="006B090E">
        <w:tc>
          <w:tcPr>
            <w:tcW w:w="4244" w:type="dxa"/>
          </w:tcPr>
          <w:p w14:paraId="0A4DFBA3" w14:textId="77777777" w:rsidR="006B090E" w:rsidRPr="00215ADD" w:rsidRDefault="006B090E" w:rsidP="006B090E">
            <w:pPr>
              <w:rPr>
                <w:b/>
                <w:sz w:val="28"/>
              </w:rPr>
            </w:pPr>
            <w:r w:rsidRPr="00215ADD">
              <w:rPr>
                <w:b/>
                <w:sz w:val="28"/>
              </w:rPr>
              <w:t>Fluxo-Alternativo</w:t>
            </w:r>
          </w:p>
        </w:tc>
        <w:tc>
          <w:tcPr>
            <w:tcW w:w="4244" w:type="dxa"/>
          </w:tcPr>
          <w:p w14:paraId="6CBB48DF" w14:textId="77777777" w:rsidR="006B090E" w:rsidRDefault="006B090E" w:rsidP="006B090E">
            <w:r>
              <w:t>1.a : O Utilizador não está autenticado</w:t>
            </w:r>
          </w:p>
          <w:p w14:paraId="67E776BD" w14:textId="77777777" w:rsidR="006B090E" w:rsidRDefault="006B090E" w:rsidP="006B090E">
            <w:r>
              <w:t>1.b : O Utilizador não tem privilégios</w:t>
            </w:r>
          </w:p>
          <w:p w14:paraId="35C327DF" w14:textId="77777777" w:rsidR="006B090E" w:rsidRDefault="006B090E" w:rsidP="006B090E">
            <w:r>
              <w:t xml:space="preserve">2.a : O Utilizador insere incorretamente os campos. O sistema indica qual dos campos é inválidos e porquê. </w:t>
            </w:r>
          </w:p>
        </w:tc>
      </w:tr>
    </w:tbl>
    <w:p w14:paraId="3C0A7084" w14:textId="77777777" w:rsidR="006B090E" w:rsidRPr="002B2F49" w:rsidRDefault="006B090E" w:rsidP="006B090E">
      <w:pPr>
        <w:rPr>
          <w:b/>
          <w:sz w:val="28"/>
        </w:rPr>
      </w:pPr>
      <w:r>
        <w:br w:type="page"/>
      </w:r>
      <w:r>
        <w:rPr>
          <w:b/>
          <w:sz w:val="28"/>
        </w:rPr>
        <w:lastRenderedPageBreak/>
        <w:t>Criar</w:t>
      </w:r>
      <w:r w:rsidRPr="002B2F49">
        <w:rPr>
          <w:b/>
          <w:sz w:val="28"/>
        </w:rPr>
        <w:t xml:space="preserve"> </w:t>
      </w:r>
      <w:r>
        <w:rPr>
          <w:b/>
          <w:sz w:val="28"/>
        </w:rPr>
        <w:t>Primeiros Socorros</w:t>
      </w:r>
    </w:p>
    <w:p w14:paraId="778B3F95"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50B02B2A" w14:textId="77777777" w:rsidTr="006B090E">
        <w:tc>
          <w:tcPr>
            <w:tcW w:w="4244" w:type="dxa"/>
          </w:tcPr>
          <w:p w14:paraId="341329D8" w14:textId="77777777" w:rsidR="006B090E" w:rsidRPr="00215ADD" w:rsidRDefault="006B090E" w:rsidP="006B090E">
            <w:pPr>
              <w:rPr>
                <w:b/>
                <w:sz w:val="28"/>
              </w:rPr>
            </w:pPr>
            <w:r w:rsidRPr="00215ADD">
              <w:rPr>
                <w:b/>
                <w:sz w:val="28"/>
              </w:rPr>
              <w:t>Ator Primário</w:t>
            </w:r>
          </w:p>
        </w:tc>
        <w:tc>
          <w:tcPr>
            <w:tcW w:w="4244" w:type="dxa"/>
          </w:tcPr>
          <w:p w14:paraId="5E3920E7" w14:textId="77777777" w:rsidR="006B090E" w:rsidRDefault="006B090E" w:rsidP="006B090E">
            <w:r>
              <w:t>Professor</w:t>
            </w:r>
          </w:p>
        </w:tc>
      </w:tr>
      <w:tr w:rsidR="006B090E" w14:paraId="7F4866E7" w14:textId="77777777" w:rsidTr="006B090E">
        <w:tc>
          <w:tcPr>
            <w:tcW w:w="4244" w:type="dxa"/>
          </w:tcPr>
          <w:p w14:paraId="1174BDA8" w14:textId="77777777" w:rsidR="006B090E" w:rsidRPr="00215ADD" w:rsidRDefault="006B090E" w:rsidP="006B090E">
            <w:pPr>
              <w:rPr>
                <w:b/>
                <w:sz w:val="28"/>
              </w:rPr>
            </w:pPr>
            <w:r w:rsidRPr="00215ADD">
              <w:rPr>
                <w:b/>
                <w:sz w:val="28"/>
              </w:rPr>
              <w:t>Nome</w:t>
            </w:r>
          </w:p>
        </w:tc>
        <w:tc>
          <w:tcPr>
            <w:tcW w:w="4244" w:type="dxa"/>
          </w:tcPr>
          <w:p w14:paraId="469C8FE0" w14:textId="77777777" w:rsidR="006B090E" w:rsidRDefault="006B090E" w:rsidP="006B090E">
            <w:r>
              <w:t>Criar Primeiros Socorros</w:t>
            </w:r>
          </w:p>
        </w:tc>
      </w:tr>
      <w:tr w:rsidR="006B090E" w14:paraId="162121F1" w14:textId="77777777" w:rsidTr="006B090E">
        <w:tc>
          <w:tcPr>
            <w:tcW w:w="4244" w:type="dxa"/>
          </w:tcPr>
          <w:p w14:paraId="17A0A6A7" w14:textId="77777777" w:rsidR="006B090E" w:rsidRPr="00215ADD" w:rsidRDefault="006B090E" w:rsidP="006B090E">
            <w:pPr>
              <w:rPr>
                <w:b/>
                <w:sz w:val="28"/>
              </w:rPr>
            </w:pPr>
            <w:r w:rsidRPr="00215ADD">
              <w:rPr>
                <w:b/>
                <w:sz w:val="28"/>
              </w:rPr>
              <w:t>Descrição</w:t>
            </w:r>
          </w:p>
        </w:tc>
        <w:tc>
          <w:tcPr>
            <w:tcW w:w="4244" w:type="dxa"/>
          </w:tcPr>
          <w:p w14:paraId="09261C87" w14:textId="77777777" w:rsidR="006B090E" w:rsidRDefault="006B090E" w:rsidP="006B090E">
            <w:r>
              <w:t>O Professor cria um SOS(Nome da classe que representa primeiros socorros) na base de dados.</w:t>
            </w:r>
          </w:p>
        </w:tc>
      </w:tr>
      <w:tr w:rsidR="006B090E" w14:paraId="7FACAC45" w14:textId="77777777" w:rsidTr="006B090E">
        <w:tc>
          <w:tcPr>
            <w:tcW w:w="4244" w:type="dxa"/>
          </w:tcPr>
          <w:p w14:paraId="101FC530" w14:textId="77777777" w:rsidR="006B090E" w:rsidRPr="00215ADD" w:rsidRDefault="006B090E" w:rsidP="006B090E">
            <w:pPr>
              <w:rPr>
                <w:b/>
                <w:sz w:val="28"/>
              </w:rPr>
            </w:pPr>
            <w:r>
              <w:rPr>
                <w:b/>
                <w:sz w:val="28"/>
              </w:rPr>
              <w:t>Tamanho</w:t>
            </w:r>
          </w:p>
        </w:tc>
        <w:tc>
          <w:tcPr>
            <w:tcW w:w="4244" w:type="dxa"/>
          </w:tcPr>
          <w:p w14:paraId="2DDC837A" w14:textId="77777777" w:rsidR="006B090E" w:rsidRDefault="006B090E" w:rsidP="006B090E">
            <w:r>
              <w:t>M</w:t>
            </w:r>
          </w:p>
        </w:tc>
      </w:tr>
      <w:tr w:rsidR="006B090E" w14:paraId="16BFBE45" w14:textId="77777777" w:rsidTr="006B090E">
        <w:tc>
          <w:tcPr>
            <w:tcW w:w="4244" w:type="dxa"/>
          </w:tcPr>
          <w:p w14:paraId="1E59C1D0" w14:textId="77777777" w:rsidR="006B090E" w:rsidRPr="00215ADD" w:rsidRDefault="006B090E" w:rsidP="006B090E">
            <w:pPr>
              <w:rPr>
                <w:b/>
                <w:sz w:val="28"/>
              </w:rPr>
            </w:pPr>
            <w:r w:rsidRPr="00215ADD">
              <w:rPr>
                <w:b/>
                <w:sz w:val="28"/>
              </w:rPr>
              <w:t>Pré-Condições</w:t>
            </w:r>
          </w:p>
        </w:tc>
        <w:tc>
          <w:tcPr>
            <w:tcW w:w="4244" w:type="dxa"/>
          </w:tcPr>
          <w:p w14:paraId="746D0E05" w14:textId="77777777" w:rsidR="006B090E" w:rsidRDefault="006B090E" w:rsidP="006B090E">
            <w:r>
              <w:t>Autenticação do Utilizador</w:t>
            </w:r>
          </w:p>
        </w:tc>
      </w:tr>
      <w:tr w:rsidR="006B090E" w14:paraId="3DFB8672" w14:textId="77777777" w:rsidTr="006B090E">
        <w:tc>
          <w:tcPr>
            <w:tcW w:w="4244" w:type="dxa"/>
          </w:tcPr>
          <w:p w14:paraId="54F318A2" w14:textId="77777777" w:rsidR="006B090E" w:rsidRPr="00215ADD" w:rsidRDefault="006B090E" w:rsidP="006B090E">
            <w:pPr>
              <w:rPr>
                <w:b/>
                <w:sz w:val="28"/>
              </w:rPr>
            </w:pPr>
            <w:r w:rsidRPr="00215ADD">
              <w:rPr>
                <w:b/>
                <w:sz w:val="28"/>
              </w:rPr>
              <w:t>Fluxo-Primário</w:t>
            </w:r>
          </w:p>
        </w:tc>
        <w:tc>
          <w:tcPr>
            <w:tcW w:w="4244" w:type="dxa"/>
          </w:tcPr>
          <w:p w14:paraId="0D04E834" w14:textId="77777777" w:rsidR="006B090E" w:rsidRDefault="006B090E" w:rsidP="006B090E">
            <w:r>
              <w:t>1:  O Sistema mostra os campos para criar um SOS.</w:t>
            </w:r>
          </w:p>
          <w:p w14:paraId="104CD535" w14:textId="77777777" w:rsidR="006B090E" w:rsidRDefault="006B090E" w:rsidP="006B090E">
            <w:r>
              <w:t>2. O Utilizador preenche os campos e clica em continuar.</w:t>
            </w:r>
          </w:p>
          <w:p w14:paraId="6E9BFC36" w14:textId="77777777" w:rsidR="006B090E" w:rsidRDefault="006B090E" w:rsidP="006B090E">
            <w:r>
              <w:t>3: O Sistema mostra ao utilizador os detalhes do SOS e pede ao utilizador para confirmar.</w:t>
            </w:r>
          </w:p>
          <w:p w14:paraId="71279907" w14:textId="77777777" w:rsidR="006B090E" w:rsidRDefault="006B090E" w:rsidP="006B090E">
            <w:r>
              <w:t>4: O Sistema cria o SOS na base de dados</w:t>
            </w:r>
          </w:p>
          <w:p w14:paraId="172693A9" w14:textId="77777777" w:rsidR="006B090E" w:rsidRDefault="006B090E" w:rsidP="006B090E"/>
        </w:tc>
      </w:tr>
      <w:tr w:rsidR="006B090E" w14:paraId="61AE93A8" w14:textId="77777777" w:rsidTr="006B090E">
        <w:tc>
          <w:tcPr>
            <w:tcW w:w="4244" w:type="dxa"/>
          </w:tcPr>
          <w:p w14:paraId="7561AB43" w14:textId="77777777" w:rsidR="006B090E" w:rsidRPr="00215ADD" w:rsidRDefault="006B090E" w:rsidP="006B090E">
            <w:pPr>
              <w:rPr>
                <w:b/>
                <w:sz w:val="28"/>
              </w:rPr>
            </w:pPr>
            <w:r w:rsidRPr="00215ADD">
              <w:rPr>
                <w:b/>
                <w:sz w:val="28"/>
              </w:rPr>
              <w:t>Fluxo-Alternativo</w:t>
            </w:r>
          </w:p>
        </w:tc>
        <w:tc>
          <w:tcPr>
            <w:tcW w:w="4244" w:type="dxa"/>
          </w:tcPr>
          <w:p w14:paraId="3EF4201A" w14:textId="77777777" w:rsidR="006B090E" w:rsidRDefault="006B090E" w:rsidP="006B090E">
            <w:r>
              <w:t>1.a : O Utilizador não está autenticado</w:t>
            </w:r>
          </w:p>
          <w:p w14:paraId="36805B8A" w14:textId="77777777" w:rsidR="006B090E" w:rsidRDefault="006B090E" w:rsidP="006B090E">
            <w:r>
              <w:t>1.b : O Utilizador não tem privilégios</w:t>
            </w:r>
          </w:p>
          <w:p w14:paraId="75448BA8" w14:textId="77777777" w:rsidR="006B090E" w:rsidRDefault="006B090E" w:rsidP="006B090E">
            <w:r>
              <w:t xml:space="preserve">2.a : O Utilizador insere incorretamente os campos. O sistema indica qual dos campos é inválidos e porquê. </w:t>
            </w:r>
          </w:p>
        </w:tc>
      </w:tr>
    </w:tbl>
    <w:p w14:paraId="016375F7" w14:textId="77777777" w:rsidR="006B090E" w:rsidRDefault="006B090E" w:rsidP="006B090E"/>
    <w:p w14:paraId="5FB147B7" w14:textId="77777777" w:rsidR="006B090E" w:rsidRDefault="006B090E" w:rsidP="006B090E">
      <w:r>
        <w:br w:type="page"/>
      </w:r>
    </w:p>
    <w:p w14:paraId="2F192028" w14:textId="77777777" w:rsidR="006B090E" w:rsidRPr="002B2F49" w:rsidRDefault="006B090E" w:rsidP="006B090E">
      <w:pPr>
        <w:rPr>
          <w:b/>
          <w:sz w:val="28"/>
        </w:rPr>
      </w:pPr>
      <w:r>
        <w:rPr>
          <w:b/>
          <w:sz w:val="28"/>
        </w:rPr>
        <w:lastRenderedPageBreak/>
        <w:t>Atualizar</w:t>
      </w:r>
      <w:r w:rsidRPr="002B2F49">
        <w:rPr>
          <w:b/>
          <w:sz w:val="28"/>
        </w:rPr>
        <w:t xml:space="preserve"> </w:t>
      </w:r>
      <w:r>
        <w:rPr>
          <w:b/>
          <w:sz w:val="28"/>
        </w:rPr>
        <w:t>Primeiros Socorros</w:t>
      </w:r>
    </w:p>
    <w:p w14:paraId="71F37A51"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4605F2BA" w14:textId="77777777" w:rsidTr="006B090E">
        <w:tc>
          <w:tcPr>
            <w:tcW w:w="4244" w:type="dxa"/>
          </w:tcPr>
          <w:p w14:paraId="24A862D3" w14:textId="77777777" w:rsidR="006B090E" w:rsidRPr="00215ADD" w:rsidRDefault="006B090E" w:rsidP="006B090E">
            <w:pPr>
              <w:rPr>
                <w:b/>
                <w:sz w:val="28"/>
              </w:rPr>
            </w:pPr>
            <w:r w:rsidRPr="00215ADD">
              <w:rPr>
                <w:b/>
                <w:sz w:val="28"/>
              </w:rPr>
              <w:t>Ator Primário</w:t>
            </w:r>
          </w:p>
        </w:tc>
        <w:tc>
          <w:tcPr>
            <w:tcW w:w="4244" w:type="dxa"/>
          </w:tcPr>
          <w:p w14:paraId="6AE3F39E" w14:textId="77777777" w:rsidR="006B090E" w:rsidRDefault="006B090E" w:rsidP="006B090E">
            <w:r>
              <w:t>Professor</w:t>
            </w:r>
          </w:p>
        </w:tc>
      </w:tr>
      <w:tr w:rsidR="006B090E" w14:paraId="386A5179" w14:textId="77777777" w:rsidTr="006B090E">
        <w:tc>
          <w:tcPr>
            <w:tcW w:w="4244" w:type="dxa"/>
          </w:tcPr>
          <w:p w14:paraId="6D3DACFF" w14:textId="77777777" w:rsidR="006B090E" w:rsidRPr="00215ADD" w:rsidRDefault="006B090E" w:rsidP="006B090E">
            <w:pPr>
              <w:rPr>
                <w:b/>
                <w:sz w:val="28"/>
              </w:rPr>
            </w:pPr>
            <w:r w:rsidRPr="00215ADD">
              <w:rPr>
                <w:b/>
                <w:sz w:val="28"/>
              </w:rPr>
              <w:t>Nome</w:t>
            </w:r>
          </w:p>
        </w:tc>
        <w:tc>
          <w:tcPr>
            <w:tcW w:w="4244" w:type="dxa"/>
          </w:tcPr>
          <w:p w14:paraId="7222B443" w14:textId="77777777" w:rsidR="006B090E" w:rsidRDefault="006B090E" w:rsidP="006B090E">
            <w:r>
              <w:t>Atualizar Primeiros Socorros</w:t>
            </w:r>
          </w:p>
        </w:tc>
      </w:tr>
      <w:tr w:rsidR="006B090E" w14:paraId="25CBD789" w14:textId="77777777" w:rsidTr="006B090E">
        <w:tc>
          <w:tcPr>
            <w:tcW w:w="4244" w:type="dxa"/>
          </w:tcPr>
          <w:p w14:paraId="61C44E6B" w14:textId="77777777" w:rsidR="006B090E" w:rsidRPr="00215ADD" w:rsidRDefault="006B090E" w:rsidP="006B090E">
            <w:pPr>
              <w:rPr>
                <w:b/>
                <w:sz w:val="28"/>
              </w:rPr>
            </w:pPr>
            <w:r w:rsidRPr="00215ADD">
              <w:rPr>
                <w:b/>
                <w:sz w:val="28"/>
              </w:rPr>
              <w:t>Descrição</w:t>
            </w:r>
          </w:p>
        </w:tc>
        <w:tc>
          <w:tcPr>
            <w:tcW w:w="4244" w:type="dxa"/>
          </w:tcPr>
          <w:p w14:paraId="4301594E" w14:textId="77777777" w:rsidR="006B090E" w:rsidRDefault="006B090E" w:rsidP="006B090E">
            <w:r>
              <w:t>O Professor atualiza um SOS(classe de Primeiros socorros).</w:t>
            </w:r>
          </w:p>
        </w:tc>
      </w:tr>
      <w:tr w:rsidR="006B090E" w14:paraId="1732CACD" w14:textId="77777777" w:rsidTr="006B090E">
        <w:tc>
          <w:tcPr>
            <w:tcW w:w="4244" w:type="dxa"/>
          </w:tcPr>
          <w:p w14:paraId="18186037" w14:textId="77777777" w:rsidR="006B090E" w:rsidRPr="00215ADD" w:rsidRDefault="006B090E" w:rsidP="006B090E">
            <w:pPr>
              <w:rPr>
                <w:b/>
                <w:sz w:val="28"/>
              </w:rPr>
            </w:pPr>
            <w:r>
              <w:rPr>
                <w:b/>
                <w:sz w:val="28"/>
              </w:rPr>
              <w:t>Tamanho</w:t>
            </w:r>
          </w:p>
        </w:tc>
        <w:tc>
          <w:tcPr>
            <w:tcW w:w="4244" w:type="dxa"/>
          </w:tcPr>
          <w:p w14:paraId="7A2FCF5B" w14:textId="77777777" w:rsidR="006B090E" w:rsidRDefault="006B090E" w:rsidP="006B090E">
            <w:r>
              <w:t>M</w:t>
            </w:r>
          </w:p>
        </w:tc>
      </w:tr>
      <w:tr w:rsidR="006B090E" w14:paraId="22B9A7AB" w14:textId="77777777" w:rsidTr="006B090E">
        <w:tc>
          <w:tcPr>
            <w:tcW w:w="4244" w:type="dxa"/>
          </w:tcPr>
          <w:p w14:paraId="129ACDF4" w14:textId="77777777" w:rsidR="006B090E" w:rsidRPr="00215ADD" w:rsidRDefault="006B090E" w:rsidP="006B090E">
            <w:pPr>
              <w:rPr>
                <w:b/>
                <w:sz w:val="28"/>
              </w:rPr>
            </w:pPr>
            <w:r w:rsidRPr="00215ADD">
              <w:rPr>
                <w:b/>
                <w:sz w:val="28"/>
              </w:rPr>
              <w:t>Pré-Condições</w:t>
            </w:r>
          </w:p>
        </w:tc>
        <w:tc>
          <w:tcPr>
            <w:tcW w:w="4244" w:type="dxa"/>
          </w:tcPr>
          <w:p w14:paraId="57DBB4F3" w14:textId="77777777" w:rsidR="006B090E" w:rsidRDefault="006B090E" w:rsidP="006B090E">
            <w:r>
              <w:t>Autenticação do Utilizador</w:t>
            </w:r>
          </w:p>
        </w:tc>
      </w:tr>
      <w:tr w:rsidR="006B090E" w14:paraId="45A9321F" w14:textId="77777777" w:rsidTr="006B090E">
        <w:tc>
          <w:tcPr>
            <w:tcW w:w="4244" w:type="dxa"/>
          </w:tcPr>
          <w:p w14:paraId="47621959" w14:textId="77777777" w:rsidR="006B090E" w:rsidRPr="00215ADD" w:rsidRDefault="006B090E" w:rsidP="006B090E">
            <w:pPr>
              <w:rPr>
                <w:b/>
                <w:sz w:val="28"/>
              </w:rPr>
            </w:pPr>
            <w:r w:rsidRPr="00215ADD">
              <w:rPr>
                <w:b/>
                <w:sz w:val="28"/>
              </w:rPr>
              <w:t>Fluxo-Primário</w:t>
            </w:r>
          </w:p>
        </w:tc>
        <w:tc>
          <w:tcPr>
            <w:tcW w:w="4244" w:type="dxa"/>
          </w:tcPr>
          <w:p w14:paraId="19733716" w14:textId="77777777" w:rsidR="006B090E" w:rsidRPr="000932F5" w:rsidRDefault="006B090E" w:rsidP="006B090E">
            <w:r w:rsidRPr="000932F5">
              <w:t xml:space="preserve">1: O Utilizador escolhe </w:t>
            </w:r>
            <w:r>
              <w:t>o</w:t>
            </w:r>
            <w:r w:rsidRPr="000932F5">
              <w:t xml:space="preserve"> SOS</w:t>
            </w:r>
            <w:r>
              <w:t xml:space="preserve"> que quer atualizar</w:t>
            </w:r>
            <w:r w:rsidRPr="000932F5">
              <w:t>.</w:t>
            </w:r>
          </w:p>
          <w:p w14:paraId="741512F7" w14:textId="77777777" w:rsidR="006B090E" w:rsidRPr="000932F5" w:rsidRDefault="006B090E" w:rsidP="006B090E">
            <w:r w:rsidRPr="000932F5">
              <w:t>2: O Utilizador preenche os campos e clica em continuar.</w:t>
            </w:r>
          </w:p>
          <w:p w14:paraId="678594F9" w14:textId="77777777" w:rsidR="006B090E" w:rsidRDefault="006B090E" w:rsidP="006B090E">
            <w:r w:rsidRPr="000932F5">
              <w:t xml:space="preserve">3: O Sistema mostra ao utilizador os detalhes do </w:t>
            </w:r>
            <w:r>
              <w:t>SOS</w:t>
            </w:r>
            <w:r w:rsidRPr="000932F5">
              <w:t xml:space="preserve"> </w:t>
            </w:r>
            <w:r>
              <w:t>que foi atualizado e pede ao utilizador para confirmar as alterações</w:t>
            </w:r>
          </w:p>
          <w:p w14:paraId="0AB10F6B" w14:textId="77777777" w:rsidR="006B090E" w:rsidRPr="000932F5" w:rsidRDefault="006B090E" w:rsidP="006B090E">
            <w:r w:rsidRPr="000932F5">
              <w:t xml:space="preserve"> 4: O </w:t>
            </w:r>
            <w:r>
              <w:t>Sistema</w:t>
            </w:r>
            <w:r w:rsidRPr="000932F5">
              <w:t xml:space="preserve"> atualiza o </w:t>
            </w:r>
            <w:r>
              <w:t>SOS</w:t>
            </w:r>
            <w:r w:rsidRPr="000932F5">
              <w:t>.</w:t>
            </w:r>
          </w:p>
        </w:tc>
      </w:tr>
      <w:tr w:rsidR="006B090E" w14:paraId="2D54278B" w14:textId="77777777" w:rsidTr="006B090E">
        <w:tc>
          <w:tcPr>
            <w:tcW w:w="4244" w:type="dxa"/>
          </w:tcPr>
          <w:p w14:paraId="06F49639" w14:textId="77777777" w:rsidR="006B090E" w:rsidRPr="00215ADD" w:rsidRDefault="006B090E" w:rsidP="006B090E">
            <w:pPr>
              <w:rPr>
                <w:b/>
                <w:sz w:val="28"/>
              </w:rPr>
            </w:pPr>
            <w:r w:rsidRPr="00215ADD">
              <w:rPr>
                <w:b/>
                <w:sz w:val="28"/>
              </w:rPr>
              <w:t>Fluxo-Alternativo</w:t>
            </w:r>
          </w:p>
        </w:tc>
        <w:tc>
          <w:tcPr>
            <w:tcW w:w="4244" w:type="dxa"/>
          </w:tcPr>
          <w:p w14:paraId="7033BCB4" w14:textId="77777777" w:rsidR="006B090E" w:rsidRPr="000932F5" w:rsidRDefault="006B090E" w:rsidP="006B090E">
            <w:pPr>
              <w:rPr>
                <w:sz w:val="24"/>
              </w:rPr>
            </w:pPr>
            <w:r w:rsidRPr="000932F5">
              <w:rPr>
                <w:sz w:val="24"/>
              </w:rPr>
              <w:t xml:space="preserve">1.1: O Utilizador não tem </w:t>
            </w:r>
            <w:r>
              <w:rPr>
                <w:sz w:val="24"/>
              </w:rPr>
              <w:t>autenticação</w:t>
            </w:r>
            <w:r w:rsidRPr="000932F5">
              <w:rPr>
                <w:sz w:val="24"/>
              </w:rPr>
              <w:t>.</w:t>
            </w:r>
          </w:p>
          <w:p w14:paraId="0BDB47D8" w14:textId="77777777" w:rsidR="006B090E" w:rsidRPr="000932F5" w:rsidRDefault="006B090E" w:rsidP="006B090E">
            <w:pPr>
              <w:rPr>
                <w:sz w:val="24"/>
              </w:rPr>
            </w:pPr>
            <w:r w:rsidRPr="000932F5">
              <w:rPr>
                <w:sz w:val="24"/>
              </w:rPr>
              <w:t xml:space="preserve">1.2: Não há nenhum </w:t>
            </w:r>
            <w:r>
              <w:rPr>
                <w:sz w:val="24"/>
              </w:rPr>
              <w:t>SOS</w:t>
            </w:r>
            <w:r w:rsidRPr="000932F5">
              <w:rPr>
                <w:sz w:val="24"/>
              </w:rPr>
              <w:t>.</w:t>
            </w:r>
          </w:p>
          <w:p w14:paraId="765FE615" w14:textId="77777777" w:rsidR="006B090E" w:rsidRPr="000932F5" w:rsidRDefault="006B090E" w:rsidP="006B090E">
            <w:pPr>
              <w:rPr>
                <w:sz w:val="24"/>
              </w:rPr>
            </w:pPr>
            <w:r>
              <w:rPr>
                <w:sz w:val="24"/>
              </w:rPr>
              <w:t>2</w:t>
            </w:r>
            <w:r w:rsidRPr="000932F5">
              <w:rPr>
                <w:sz w:val="24"/>
              </w:rPr>
              <w:t>.1: Não ter os parâmetros obrigatórios completos.</w:t>
            </w:r>
          </w:p>
          <w:p w14:paraId="580AB1CF" w14:textId="77777777" w:rsidR="006B090E" w:rsidRPr="000932F5" w:rsidRDefault="006B090E" w:rsidP="006B090E">
            <w:pPr>
              <w:rPr>
                <w:sz w:val="24"/>
              </w:rPr>
            </w:pPr>
            <w:r>
              <w:rPr>
                <w:sz w:val="24"/>
              </w:rPr>
              <w:t>3.1 O Utilizador não confirma e volta ao passo 2.</w:t>
            </w:r>
          </w:p>
        </w:tc>
      </w:tr>
    </w:tbl>
    <w:p w14:paraId="107DD511" w14:textId="77777777" w:rsidR="006B090E" w:rsidRDefault="006B090E" w:rsidP="006B090E"/>
    <w:p w14:paraId="4663B149" w14:textId="77777777" w:rsidR="006B090E" w:rsidRDefault="006B090E" w:rsidP="006B090E">
      <w:r>
        <w:br w:type="page"/>
      </w:r>
    </w:p>
    <w:p w14:paraId="79951BA0" w14:textId="77777777" w:rsidR="006B090E" w:rsidRPr="002B2F49" w:rsidRDefault="006B090E" w:rsidP="006B090E">
      <w:pPr>
        <w:rPr>
          <w:b/>
          <w:sz w:val="28"/>
        </w:rPr>
      </w:pPr>
      <w:r>
        <w:rPr>
          <w:b/>
          <w:sz w:val="28"/>
        </w:rPr>
        <w:lastRenderedPageBreak/>
        <w:t>Apagar Primeiros Socorros</w:t>
      </w:r>
    </w:p>
    <w:p w14:paraId="6851CEB8" w14:textId="77777777" w:rsidR="006B090E" w:rsidRDefault="006B090E" w:rsidP="006B090E"/>
    <w:tbl>
      <w:tblPr>
        <w:tblStyle w:val="TabelacomGrelha"/>
        <w:tblW w:w="0" w:type="auto"/>
        <w:tblLook w:val="04A0" w:firstRow="1" w:lastRow="0" w:firstColumn="1" w:lastColumn="0" w:noHBand="0" w:noVBand="1"/>
      </w:tblPr>
      <w:tblGrid>
        <w:gridCol w:w="4244"/>
        <w:gridCol w:w="4244"/>
      </w:tblGrid>
      <w:tr w:rsidR="006B090E" w14:paraId="0108C2BC" w14:textId="77777777" w:rsidTr="006B090E">
        <w:tc>
          <w:tcPr>
            <w:tcW w:w="4244" w:type="dxa"/>
          </w:tcPr>
          <w:p w14:paraId="257463F4" w14:textId="77777777" w:rsidR="006B090E" w:rsidRPr="00215ADD" w:rsidRDefault="006B090E" w:rsidP="006B090E">
            <w:pPr>
              <w:rPr>
                <w:b/>
                <w:sz w:val="28"/>
              </w:rPr>
            </w:pPr>
            <w:r w:rsidRPr="00215ADD">
              <w:rPr>
                <w:b/>
                <w:sz w:val="28"/>
              </w:rPr>
              <w:t>Ator Primário</w:t>
            </w:r>
          </w:p>
        </w:tc>
        <w:tc>
          <w:tcPr>
            <w:tcW w:w="4244" w:type="dxa"/>
          </w:tcPr>
          <w:p w14:paraId="7D2B4BD2" w14:textId="77777777" w:rsidR="006B090E" w:rsidRDefault="006B090E" w:rsidP="006B090E">
            <w:r>
              <w:t>Professor</w:t>
            </w:r>
          </w:p>
        </w:tc>
      </w:tr>
      <w:tr w:rsidR="006B090E" w14:paraId="2C8AB4D5" w14:textId="77777777" w:rsidTr="006B090E">
        <w:tc>
          <w:tcPr>
            <w:tcW w:w="4244" w:type="dxa"/>
          </w:tcPr>
          <w:p w14:paraId="48235B1F" w14:textId="77777777" w:rsidR="006B090E" w:rsidRPr="00215ADD" w:rsidRDefault="006B090E" w:rsidP="006B090E">
            <w:pPr>
              <w:rPr>
                <w:b/>
                <w:sz w:val="28"/>
              </w:rPr>
            </w:pPr>
            <w:r w:rsidRPr="00215ADD">
              <w:rPr>
                <w:b/>
                <w:sz w:val="28"/>
              </w:rPr>
              <w:t>Nome</w:t>
            </w:r>
          </w:p>
        </w:tc>
        <w:tc>
          <w:tcPr>
            <w:tcW w:w="4244" w:type="dxa"/>
          </w:tcPr>
          <w:p w14:paraId="0F6B9047" w14:textId="77777777" w:rsidR="006B090E" w:rsidRDefault="006B090E" w:rsidP="006B090E">
            <w:r>
              <w:t>Apagar Primeiros Socorros</w:t>
            </w:r>
          </w:p>
        </w:tc>
      </w:tr>
      <w:tr w:rsidR="006B090E" w14:paraId="76641CA5" w14:textId="77777777" w:rsidTr="006B090E">
        <w:tc>
          <w:tcPr>
            <w:tcW w:w="4244" w:type="dxa"/>
          </w:tcPr>
          <w:p w14:paraId="60481C54" w14:textId="77777777" w:rsidR="006B090E" w:rsidRPr="00215ADD" w:rsidRDefault="006B090E" w:rsidP="006B090E">
            <w:pPr>
              <w:rPr>
                <w:b/>
                <w:sz w:val="28"/>
              </w:rPr>
            </w:pPr>
            <w:r w:rsidRPr="00215ADD">
              <w:rPr>
                <w:b/>
                <w:sz w:val="28"/>
              </w:rPr>
              <w:t>Descrição</w:t>
            </w:r>
          </w:p>
        </w:tc>
        <w:tc>
          <w:tcPr>
            <w:tcW w:w="4244" w:type="dxa"/>
          </w:tcPr>
          <w:p w14:paraId="4973B142" w14:textId="77777777" w:rsidR="006B090E" w:rsidRDefault="006B090E" w:rsidP="006B090E">
            <w:r>
              <w:t>O Professor apaga um SOS na base de dados.</w:t>
            </w:r>
          </w:p>
        </w:tc>
      </w:tr>
      <w:tr w:rsidR="006B090E" w14:paraId="15CA4A05" w14:textId="77777777" w:rsidTr="006B090E">
        <w:tc>
          <w:tcPr>
            <w:tcW w:w="4244" w:type="dxa"/>
          </w:tcPr>
          <w:p w14:paraId="79ABE6D1" w14:textId="77777777" w:rsidR="006B090E" w:rsidRPr="00215ADD" w:rsidRDefault="006B090E" w:rsidP="006B090E">
            <w:pPr>
              <w:rPr>
                <w:b/>
                <w:sz w:val="28"/>
              </w:rPr>
            </w:pPr>
            <w:r>
              <w:rPr>
                <w:b/>
                <w:sz w:val="28"/>
              </w:rPr>
              <w:t>Tamanho</w:t>
            </w:r>
          </w:p>
        </w:tc>
        <w:tc>
          <w:tcPr>
            <w:tcW w:w="4244" w:type="dxa"/>
          </w:tcPr>
          <w:p w14:paraId="52C2C9F3" w14:textId="77777777" w:rsidR="006B090E" w:rsidRDefault="006B090E" w:rsidP="006B090E">
            <w:r>
              <w:t>M</w:t>
            </w:r>
          </w:p>
        </w:tc>
      </w:tr>
      <w:tr w:rsidR="006B090E" w14:paraId="1F8DDB9F" w14:textId="77777777" w:rsidTr="006B090E">
        <w:tc>
          <w:tcPr>
            <w:tcW w:w="4244" w:type="dxa"/>
          </w:tcPr>
          <w:p w14:paraId="0C865406" w14:textId="77777777" w:rsidR="006B090E" w:rsidRPr="00215ADD" w:rsidRDefault="006B090E" w:rsidP="006B090E">
            <w:pPr>
              <w:rPr>
                <w:b/>
                <w:sz w:val="28"/>
              </w:rPr>
            </w:pPr>
            <w:r w:rsidRPr="00215ADD">
              <w:rPr>
                <w:b/>
                <w:sz w:val="28"/>
              </w:rPr>
              <w:t>Pré-Condições</w:t>
            </w:r>
          </w:p>
        </w:tc>
        <w:tc>
          <w:tcPr>
            <w:tcW w:w="4244" w:type="dxa"/>
          </w:tcPr>
          <w:p w14:paraId="1852121F" w14:textId="77777777" w:rsidR="006B090E" w:rsidRDefault="006B090E" w:rsidP="006B090E">
            <w:r>
              <w:t>Autenticação do Utilizador</w:t>
            </w:r>
          </w:p>
        </w:tc>
      </w:tr>
      <w:tr w:rsidR="006B090E" w14:paraId="023DCE18" w14:textId="77777777" w:rsidTr="006B090E">
        <w:tc>
          <w:tcPr>
            <w:tcW w:w="4244" w:type="dxa"/>
          </w:tcPr>
          <w:p w14:paraId="202F2A9F" w14:textId="77777777" w:rsidR="006B090E" w:rsidRPr="00215ADD" w:rsidRDefault="006B090E" w:rsidP="006B090E">
            <w:pPr>
              <w:rPr>
                <w:b/>
                <w:sz w:val="28"/>
              </w:rPr>
            </w:pPr>
            <w:r w:rsidRPr="00215ADD">
              <w:rPr>
                <w:b/>
                <w:sz w:val="28"/>
              </w:rPr>
              <w:t>Fluxo-Primário</w:t>
            </w:r>
          </w:p>
        </w:tc>
        <w:tc>
          <w:tcPr>
            <w:tcW w:w="4244" w:type="dxa"/>
          </w:tcPr>
          <w:p w14:paraId="4C82D0A8" w14:textId="77777777" w:rsidR="006B090E" w:rsidRDefault="006B090E" w:rsidP="006B090E">
            <w:r>
              <w:t>1: O Sistema mostra a lista dos SOS</w:t>
            </w:r>
          </w:p>
          <w:p w14:paraId="518B8E07" w14:textId="77777777" w:rsidR="006B090E" w:rsidRDefault="006B090E" w:rsidP="006B090E">
            <w:r>
              <w:t>2: O Utilizador escolhe o SOS</w:t>
            </w:r>
            <w:r w:rsidRPr="008F3ADC">
              <w:t xml:space="preserve"> </w:t>
            </w:r>
            <w:r>
              <w:t>que quer eliminar</w:t>
            </w:r>
          </w:p>
          <w:p w14:paraId="71D489F1" w14:textId="77777777" w:rsidR="006B090E" w:rsidRDefault="006B090E" w:rsidP="006B090E">
            <w:r>
              <w:t>3: O Sistema pede a confirmação ao Utilizador</w:t>
            </w:r>
          </w:p>
          <w:p w14:paraId="01BCD5DF" w14:textId="77777777" w:rsidR="006B090E" w:rsidRDefault="006B090E" w:rsidP="006B090E">
            <w:r>
              <w:t>4: O Utilizador confirma</w:t>
            </w:r>
          </w:p>
          <w:p w14:paraId="44656E1B" w14:textId="77777777" w:rsidR="006B090E" w:rsidRDefault="006B090E" w:rsidP="006B090E">
            <w:r>
              <w:t>5: O Sistema apaga o SOS na base de dados</w:t>
            </w:r>
          </w:p>
        </w:tc>
      </w:tr>
      <w:tr w:rsidR="006B090E" w14:paraId="7832CC0D" w14:textId="77777777" w:rsidTr="006B090E">
        <w:tc>
          <w:tcPr>
            <w:tcW w:w="4244" w:type="dxa"/>
          </w:tcPr>
          <w:p w14:paraId="18180F64" w14:textId="77777777" w:rsidR="006B090E" w:rsidRPr="00215ADD" w:rsidRDefault="006B090E" w:rsidP="006B090E">
            <w:pPr>
              <w:rPr>
                <w:b/>
                <w:sz w:val="28"/>
              </w:rPr>
            </w:pPr>
            <w:r w:rsidRPr="00215ADD">
              <w:rPr>
                <w:b/>
                <w:sz w:val="28"/>
              </w:rPr>
              <w:t>Fluxo-Alternativo</w:t>
            </w:r>
          </w:p>
        </w:tc>
        <w:tc>
          <w:tcPr>
            <w:tcW w:w="4244" w:type="dxa"/>
          </w:tcPr>
          <w:p w14:paraId="6E132A4C" w14:textId="77777777" w:rsidR="006B090E" w:rsidRDefault="006B090E" w:rsidP="006B090E">
            <w:r>
              <w:t>1.a: O Utilizador não está autenticado</w:t>
            </w:r>
          </w:p>
          <w:p w14:paraId="704A9493" w14:textId="77777777" w:rsidR="006B090E" w:rsidRDefault="006B090E" w:rsidP="006B090E">
            <w:r>
              <w:t>1.b: Não há nenhum SOS criado.</w:t>
            </w:r>
          </w:p>
        </w:tc>
      </w:tr>
    </w:tbl>
    <w:p w14:paraId="13FD490D" w14:textId="6BB413F9" w:rsidR="00EB4922" w:rsidRDefault="006B090E">
      <w:r>
        <w:br w:type="page"/>
      </w:r>
    </w:p>
    <w:p w14:paraId="7A0CD016" w14:textId="0BB7CADA" w:rsidR="00C03909" w:rsidRDefault="00C03909" w:rsidP="00C03909">
      <w:pPr>
        <w:pStyle w:val="Ttulo1"/>
      </w:pPr>
      <w:bookmarkStart w:id="20" w:name="_Toc503913943"/>
      <w:r>
        <w:lastRenderedPageBreak/>
        <w:t>Diagramas de Sequência</w:t>
      </w:r>
      <w:bookmarkEnd w:id="20"/>
      <w:r>
        <w:t xml:space="preserve"> </w:t>
      </w:r>
    </w:p>
    <w:p w14:paraId="5897C929" w14:textId="77777777" w:rsidR="00C03909" w:rsidRDefault="00C03909" w:rsidP="00C03909"/>
    <w:p w14:paraId="32F06EF7" w14:textId="3DA5892B" w:rsidR="00C03909" w:rsidRPr="009E4968" w:rsidRDefault="009E4968" w:rsidP="006A26CC">
      <w:pPr>
        <w:rPr>
          <w:b/>
        </w:rPr>
      </w:pPr>
      <w:r w:rsidRPr="009E4968">
        <w:rPr>
          <w:b/>
        </w:rPr>
        <w:t>Cuidados a ter</w:t>
      </w:r>
    </w:p>
    <w:p w14:paraId="12E9C0C8" w14:textId="77777777" w:rsidR="0013165F" w:rsidRDefault="0013165F" w:rsidP="0013165F">
      <w:pPr>
        <w:keepNext/>
      </w:pPr>
      <w:r>
        <w:rPr>
          <w:noProof/>
        </w:rPr>
        <w:drawing>
          <wp:inline distT="0" distB="0" distL="0" distR="0" wp14:anchorId="1C20D2FA" wp14:editId="1D27453A">
            <wp:extent cx="5396230" cy="2229283"/>
            <wp:effectExtent l="0" t="0" r="0" b="0"/>
            <wp:docPr id="4" name="Imagem 4" descr="Actualiz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ctualizar Cuidados.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96230" cy="2229283"/>
                    </a:xfrm>
                    <a:prstGeom prst="rect">
                      <a:avLst/>
                    </a:prstGeom>
                    <a:noFill/>
                    <a:ln>
                      <a:noFill/>
                    </a:ln>
                  </pic:spPr>
                </pic:pic>
              </a:graphicData>
            </a:graphic>
          </wp:inline>
        </w:drawing>
      </w:r>
    </w:p>
    <w:p w14:paraId="34D74EB9" w14:textId="06A32A46" w:rsidR="0013165F"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1</w:t>
      </w:r>
      <w:r w:rsidR="00EF2DD1">
        <w:rPr>
          <w:noProof/>
        </w:rPr>
        <w:fldChar w:fldCharType="end"/>
      </w:r>
      <w:r>
        <w:t xml:space="preserve">-Atualizar </w:t>
      </w:r>
      <w:r>
        <w:rPr>
          <w:noProof/>
        </w:rPr>
        <w:t>Cuidados</w:t>
      </w:r>
    </w:p>
    <w:p w14:paraId="69A0862B" w14:textId="77777777" w:rsidR="0013165F" w:rsidRDefault="0013165F" w:rsidP="0013165F">
      <w:pPr>
        <w:keepNext/>
      </w:pPr>
      <w:r>
        <w:rPr>
          <w:noProof/>
        </w:rPr>
        <w:drawing>
          <wp:inline distT="0" distB="0" distL="0" distR="0" wp14:anchorId="1E8956AD" wp14:editId="65970307">
            <wp:extent cx="5396230" cy="2083081"/>
            <wp:effectExtent l="0" t="0" r="0" b="0"/>
            <wp:docPr id="44" name="Imagem 44" descr="Apag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Apagar Cuidados.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96230" cy="2083081"/>
                    </a:xfrm>
                    <a:prstGeom prst="rect">
                      <a:avLst/>
                    </a:prstGeom>
                    <a:noFill/>
                    <a:ln>
                      <a:noFill/>
                    </a:ln>
                  </pic:spPr>
                </pic:pic>
              </a:graphicData>
            </a:graphic>
          </wp:inline>
        </w:drawing>
      </w:r>
    </w:p>
    <w:p w14:paraId="74CDFC6D" w14:textId="28EA747E" w:rsidR="00C03909"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2</w:t>
      </w:r>
      <w:r w:rsidR="00EF2DD1">
        <w:rPr>
          <w:noProof/>
        </w:rPr>
        <w:fldChar w:fldCharType="end"/>
      </w:r>
      <w:r>
        <w:t>-Apagar Cuidados</w:t>
      </w:r>
    </w:p>
    <w:p w14:paraId="7B8E4E14" w14:textId="77777777" w:rsidR="0013165F" w:rsidRPr="0013165F" w:rsidRDefault="0013165F" w:rsidP="0013165F"/>
    <w:p w14:paraId="1D59C4CE" w14:textId="5D2FF6C8" w:rsidR="00C03909" w:rsidRDefault="00C03909" w:rsidP="006A26CC"/>
    <w:p w14:paraId="17DFD932" w14:textId="77777777" w:rsidR="00C03909" w:rsidRDefault="00C03909" w:rsidP="006A26CC"/>
    <w:p w14:paraId="7D01B1B4" w14:textId="77777777" w:rsidR="0013165F" w:rsidRDefault="0013165F" w:rsidP="0013165F">
      <w:pPr>
        <w:keepNext/>
      </w:pPr>
      <w:r>
        <w:rPr>
          <w:noProof/>
        </w:rPr>
        <w:drawing>
          <wp:inline distT="0" distB="0" distL="0" distR="0" wp14:anchorId="1FF66205" wp14:editId="42F32A0C">
            <wp:extent cx="5000625" cy="2533650"/>
            <wp:effectExtent l="0" t="0" r="9525" b="0"/>
            <wp:docPr id="45" name="Imagem 45" descr="Cri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riar Cuidado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0625" cy="2533650"/>
                    </a:xfrm>
                    <a:prstGeom prst="rect">
                      <a:avLst/>
                    </a:prstGeom>
                    <a:noFill/>
                    <a:ln>
                      <a:noFill/>
                    </a:ln>
                  </pic:spPr>
                </pic:pic>
              </a:graphicData>
            </a:graphic>
          </wp:inline>
        </w:drawing>
      </w:r>
    </w:p>
    <w:p w14:paraId="019C1C26" w14:textId="6D8AA2EB" w:rsidR="00C03909"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3</w:t>
      </w:r>
      <w:r w:rsidR="00EF2DD1">
        <w:rPr>
          <w:noProof/>
        </w:rPr>
        <w:fldChar w:fldCharType="end"/>
      </w:r>
      <w:r>
        <w:t>-Cuidar Cuidados</w:t>
      </w:r>
    </w:p>
    <w:p w14:paraId="5CF08E22" w14:textId="77777777" w:rsidR="00C03909" w:rsidRDefault="00C03909" w:rsidP="006A26CC"/>
    <w:p w14:paraId="13898E44" w14:textId="33A64BDB" w:rsidR="00C03909" w:rsidRDefault="00C03909" w:rsidP="006A26CC"/>
    <w:p w14:paraId="68840534" w14:textId="77777777" w:rsidR="0013165F" w:rsidRDefault="0013165F" w:rsidP="0013165F">
      <w:pPr>
        <w:keepNext/>
      </w:pPr>
      <w:r>
        <w:rPr>
          <w:noProof/>
        </w:rPr>
        <w:drawing>
          <wp:inline distT="0" distB="0" distL="0" distR="0" wp14:anchorId="6403D878" wp14:editId="1D766FEF">
            <wp:extent cx="5396230" cy="2064537"/>
            <wp:effectExtent l="0" t="0" r="0" b="0"/>
            <wp:docPr id="46" name="Imagem 46" descr="Desactiv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activar Cuidado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6230" cy="2064537"/>
                    </a:xfrm>
                    <a:prstGeom prst="rect">
                      <a:avLst/>
                    </a:prstGeom>
                    <a:noFill/>
                    <a:ln>
                      <a:noFill/>
                    </a:ln>
                  </pic:spPr>
                </pic:pic>
              </a:graphicData>
            </a:graphic>
          </wp:inline>
        </w:drawing>
      </w:r>
    </w:p>
    <w:p w14:paraId="1F237277" w14:textId="28980337" w:rsidR="00C03909"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4</w:t>
      </w:r>
      <w:r w:rsidR="00EF2DD1">
        <w:rPr>
          <w:noProof/>
        </w:rPr>
        <w:fldChar w:fldCharType="end"/>
      </w:r>
      <w:r>
        <w:t>-Desativar Cuidados</w:t>
      </w:r>
    </w:p>
    <w:p w14:paraId="7280E03C" w14:textId="77777777" w:rsidR="0013165F" w:rsidRDefault="0013165F" w:rsidP="0013165F">
      <w:pPr>
        <w:keepNext/>
      </w:pPr>
      <w:r>
        <w:rPr>
          <w:noProof/>
        </w:rPr>
        <w:drawing>
          <wp:inline distT="0" distB="0" distL="0" distR="0" wp14:anchorId="35C25185" wp14:editId="1CCBAB7E">
            <wp:extent cx="5396230" cy="2058677"/>
            <wp:effectExtent l="0" t="0" r="0" b="0"/>
            <wp:docPr id="47" name="Imagem 47" descr="Inseri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serir Cuidado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6230" cy="2058677"/>
                    </a:xfrm>
                    <a:prstGeom prst="rect">
                      <a:avLst/>
                    </a:prstGeom>
                    <a:noFill/>
                    <a:ln>
                      <a:noFill/>
                    </a:ln>
                  </pic:spPr>
                </pic:pic>
              </a:graphicData>
            </a:graphic>
          </wp:inline>
        </w:drawing>
      </w:r>
    </w:p>
    <w:p w14:paraId="07F83A48" w14:textId="5D87DC85" w:rsidR="0013165F"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5</w:t>
      </w:r>
      <w:r w:rsidR="00EF2DD1">
        <w:rPr>
          <w:noProof/>
        </w:rPr>
        <w:fldChar w:fldCharType="end"/>
      </w:r>
      <w:r>
        <w:t>-Inserir Cuidados</w:t>
      </w:r>
    </w:p>
    <w:p w14:paraId="0B96386D" w14:textId="77777777" w:rsidR="0013165F" w:rsidRPr="0013165F" w:rsidRDefault="0013165F" w:rsidP="0013165F"/>
    <w:p w14:paraId="2DEAF5B4" w14:textId="388E9D06" w:rsidR="00C03909" w:rsidRDefault="0013165F" w:rsidP="006A26CC">
      <w:pPr>
        <w:rPr>
          <w:b/>
        </w:rPr>
      </w:pPr>
      <w:r w:rsidRPr="0013165F">
        <w:rPr>
          <w:b/>
        </w:rPr>
        <w:t>Equipamentos</w:t>
      </w:r>
    </w:p>
    <w:p w14:paraId="522AB037" w14:textId="0DAFCD47" w:rsidR="0013165F" w:rsidRDefault="0013165F" w:rsidP="006A26CC">
      <w:pPr>
        <w:rPr>
          <w:b/>
        </w:rPr>
      </w:pPr>
    </w:p>
    <w:p w14:paraId="4100C96F" w14:textId="77777777" w:rsidR="0013165F" w:rsidRDefault="0013165F" w:rsidP="0013165F">
      <w:pPr>
        <w:keepNext/>
      </w:pPr>
      <w:r>
        <w:rPr>
          <w:noProof/>
        </w:rPr>
        <w:drawing>
          <wp:inline distT="0" distB="0" distL="0" distR="0" wp14:anchorId="030DDC06" wp14:editId="05A8E7BF">
            <wp:extent cx="5396230" cy="2229283"/>
            <wp:effectExtent l="0" t="0" r="0" b="0"/>
            <wp:docPr id="48" name="Imagem 48" descr="Actualiz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ctualizar Equipamentos.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96230" cy="2229283"/>
                    </a:xfrm>
                    <a:prstGeom prst="rect">
                      <a:avLst/>
                    </a:prstGeom>
                    <a:noFill/>
                    <a:ln>
                      <a:noFill/>
                    </a:ln>
                  </pic:spPr>
                </pic:pic>
              </a:graphicData>
            </a:graphic>
          </wp:inline>
        </w:drawing>
      </w:r>
    </w:p>
    <w:p w14:paraId="2C62DD62" w14:textId="45E25651" w:rsidR="0013165F" w:rsidRPr="0013165F" w:rsidRDefault="0013165F" w:rsidP="0013165F">
      <w:pPr>
        <w:pStyle w:val="Legenda"/>
        <w:rPr>
          <w:b/>
        </w:rPr>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6</w:t>
      </w:r>
      <w:r w:rsidR="00EF2DD1">
        <w:rPr>
          <w:noProof/>
        </w:rPr>
        <w:fldChar w:fldCharType="end"/>
      </w:r>
      <w:r>
        <w:t>-Atualizar Equipamento</w:t>
      </w:r>
    </w:p>
    <w:p w14:paraId="29E0D641" w14:textId="77777777" w:rsidR="00C03909" w:rsidRDefault="00C03909" w:rsidP="006A26CC"/>
    <w:p w14:paraId="108EFF5D" w14:textId="77777777" w:rsidR="0013165F" w:rsidRDefault="0013165F" w:rsidP="0013165F">
      <w:pPr>
        <w:keepNext/>
      </w:pPr>
      <w:r>
        <w:rPr>
          <w:noProof/>
        </w:rPr>
        <w:lastRenderedPageBreak/>
        <w:drawing>
          <wp:inline distT="0" distB="0" distL="0" distR="0" wp14:anchorId="1F045EA4" wp14:editId="37BE2AF7">
            <wp:extent cx="5396230" cy="2083081"/>
            <wp:effectExtent l="0" t="0" r="0" b="0"/>
            <wp:docPr id="49" name="Imagem 49" descr="Apag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pagar Equipamento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6230" cy="2083081"/>
                    </a:xfrm>
                    <a:prstGeom prst="rect">
                      <a:avLst/>
                    </a:prstGeom>
                    <a:noFill/>
                    <a:ln>
                      <a:noFill/>
                    </a:ln>
                  </pic:spPr>
                </pic:pic>
              </a:graphicData>
            </a:graphic>
          </wp:inline>
        </w:drawing>
      </w:r>
    </w:p>
    <w:p w14:paraId="3188499D" w14:textId="1BBFFA3C" w:rsidR="00C03909"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7</w:t>
      </w:r>
      <w:r w:rsidR="00EF2DD1">
        <w:rPr>
          <w:noProof/>
        </w:rPr>
        <w:fldChar w:fldCharType="end"/>
      </w:r>
      <w:r>
        <w:t>-Apagar Equipamento</w:t>
      </w:r>
    </w:p>
    <w:p w14:paraId="299BE738" w14:textId="77777777" w:rsidR="0013165F" w:rsidRDefault="0013165F" w:rsidP="0013165F">
      <w:pPr>
        <w:keepNext/>
      </w:pPr>
      <w:r>
        <w:rPr>
          <w:noProof/>
        </w:rPr>
        <w:drawing>
          <wp:inline distT="0" distB="0" distL="0" distR="0" wp14:anchorId="1B464DF8" wp14:editId="0DCC0DEB">
            <wp:extent cx="5010150" cy="2533650"/>
            <wp:effectExtent l="0" t="0" r="0" b="0"/>
            <wp:docPr id="50" name="Imagem 50" descr="Cri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riar Equipament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010150" cy="2533650"/>
                    </a:xfrm>
                    <a:prstGeom prst="rect">
                      <a:avLst/>
                    </a:prstGeom>
                    <a:noFill/>
                    <a:ln>
                      <a:noFill/>
                    </a:ln>
                  </pic:spPr>
                </pic:pic>
              </a:graphicData>
            </a:graphic>
          </wp:inline>
        </w:drawing>
      </w:r>
    </w:p>
    <w:p w14:paraId="56A08671" w14:textId="61C95386" w:rsidR="0013165F"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8</w:t>
      </w:r>
      <w:r w:rsidR="00EF2DD1">
        <w:rPr>
          <w:noProof/>
        </w:rPr>
        <w:fldChar w:fldCharType="end"/>
      </w:r>
      <w:r>
        <w:t>-Criar Equipamento</w:t>
      </w:r>
    </w:p>
    <w:p w14:paraId="3B4BF22D" w14:textId="77777777" w:rsidR="0013165F" w:rsidRDefault="0013165F" w:rsidP="0013165F">
      <w:pPr>
        <w:keepNext/>
      </w:pPr>
      <w:r>
        <w:rPr>
          <w:noProof/>
        </w:rPr>
        <w:drawing>
          <wp:inline distT="0" distB="0" distL="0" distR="0" wp14:anchorId="5CBDA81F" wp14:editId="46C08886">
            <wp:extent cx="5396230" cy="2064537"/>
            <wp:effectExtent l="0" t="0" r="0" b="0"/>
            <wp:docPr id="51" name="Imagem 51" descr="Desactiv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esactivar Equipamentos.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6230" cy="2064537"/>
                    </a:xfrm>
                    <a:prstGeom prst="rect">
                      <a:avLst/>
                    </a:prstGeom>
                    <a:noFill/>
                    <a:ln>
                      <a:noFill/>
                    </a:ln>
                  </pic:spPr>
                </pic:pic>
              </a:graphicData>
            </a:graphic>
          </wp:inline>
        </w:drawing>
      </w:r>
    </w:p>
    <w:p w14:paraId="7849755A" w14:textId="4CDFA114" w:rsidR="0013165F"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9</w:t>
      </w:r>
      <w:r w:rsidR="00EF2DD1">
        <w:rPr>
          <w:noProof/>
        </w:rPr>
        <w:fldChar w:fldCharType="end"/>
      </w:r>
      <w:r>
        <w:t>-Desativar Equipamento</w:t>
      </w:r>
    </w:p>
    <w:p w14:paraId="3FD9B88F" w14:textId="77777777" w:rsidR="0013165F" w:rsidRDefault="0013165F" w:rsidP="0013165F">
      <w:pPr>
        <w:keepNext/>
      </w:pPr>
      <w:r>
        <w:rPr>
          <w:noProof/>
        </w:rPr>
        <w:lastRenderedPageBreak/>
        <w:drawing>
          <wp:inline distT="0" distB="0" distL="0" distR="0" wp14:anchorId="3C2DF3BD" wp14:editId="2E207BA1">
            <wp:extent cx="5396230" cy="2053928"/>
            <wp:effectExtent l="0" t="0" r="0" b="3810"/>
            <wp:docPr id="52" name="Imagem 52" descr="Inseri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nserir Equipamento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96230" cy="2053928"/>
                    </a:xfrm>
                    <a:prstGeom prst="rect">
                      <a:avLst/>
                    </a:prstGeom>
                    <a:noFill/>
                    <a:ln>
                      <a:noFill/>
                    </a:ln>
                  </pic:spPr>
                </pic:pic>
              </a:graphicData>
            </a:graphic>
          </wp:inline>
        </w:drawing>
      </w:r>
    </w:p>
    <w:p w14:paraId="60ACAD16" w14:textId="26742767" w:rsidR="0013165F" w:rsidRDefault="0013165F" w:rsidP="0013165F">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sidR="009E4968">
        <w:rPr>
          <w:noProof/>
        </w:rPr>
        <w:t>10</w:t>
      </w:r>
      <w:r w:rsidR="00EF2DD1">
        <w:rPr>
          <w:noProof/>
        </w:rPr>
        <w:fldChar w:fldCharType="end"/>
      </w:r>
      <w:r>
        <w:t>-Inserir Equipamento</w:t>
      </w:r>
    </w:p>
    <w:p w14:paraId="6CACD906" w14:textId="6A601D1B" w:rsidR="0013165F" w:rsidRDefault="009E4968" w:rsidP="0013165F">
      <w:pPr>
        <w:rPr>
          <w:b/>
        </w:rPr>
      </w:pPr>
      <w:r w:rsidRPr="009E4968">
        <w:rPr>
          <w:b/>
        </w:rPr>
        <w:t>Requisitos</w:t>
      </w:r>
    </w:p>
    <w:p w14:paraId="7266A5A1" w14:textId="77777777" w:rsidR="009E4968" w:rsidRDefault="009E4968" w:rsidP="009E4968">
      <w:pPr>
        <w:keepNext/>
      </w:pPr>
      <w:r>
        <w:rPr>
          <w:noProof/>
        </w:rPr>
        <w:drawing>
          <wp:inline distT="0" distB="0" distL="0" distR="0" wp14:anchorId="3B581777" wp14:editId="515B25D4">
            <wp:extent cx="5396230" cy="2130260"/>
            <wp:effectExtent l="0" t="0" r="0" b="3810"/>
            <wp:docPr id="53" name="Imagem 53" descr="Apag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pagar Requisitos de Seguranç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96230" cy="2130260"/>
                    </a:xfrm>
                    <a:prstGeom prst="rect">
                      <a:avLst/>
                    </a:prstGeom>
                    <a:noFill/>
                    <a:ln>
                      <a:noFill/>
                    </a:ln>
                  </pic:spPr>
                </pic:pic>
              </a:graphicData>
            </a:graphic>
          </wp:inline>
        </w:drawing>
      </w:r>
    </w:p>
    <w:p w14:paraId="044974A5" w14:textId="77D0229E" w:rsid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1</w:t>
      </w:r>
      <w:r w:rsidR="00EF2DD1">
        <w:rPr>
          <w:noProof/>
        </w:rPr>
        <w:fldChar w:fldCharType="end"/>
      </w:r>
      <w:r>
        <w:t>-Apagar Requisitos</w:t>
      </w:r>
    </w:p>
    <w:p w14:paraId="526B4844" w14:textId="0B03A0DC" w:rsidR="009E4968" w:rsidRDefault="009E4968" w:rsidP="009E4968"/>
    <w:p w14:paraId="3E60A3E5" w14:textId="77777777" w:rsidR="009E4968" w:rsidRDefault="009E4968" w:rsidP="009E4968">
      <w:pPr>
        <w:keepNext/>
      </w:pPr>
      <w:r>
        <w:rPr>
          <w:noProof/>
        </w:rPr>
        <w:drawing>
          <wp:inline distT="0" distB="0" distL="0" distR="0" wp14:anchorId="6E0C6CF2" wp14:editId="3D5B8AF6">
            <wp:extent cx="5396230" cy="2284254"/>
            <wp:effectExtent l="0" t="0" r="0" b="1905"/>
            <wp:docPr id="54" name="Imagem 54" descr="Consultar Requisi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sultar Requisitos.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96230" cy="2284254"/>
                    </a:xfrm>
                    <a:prstGeom prst="rect">
                      <a:avLst/>
                    </a:prstGeom>
                    <a:noFill/>
                    <a:ln>
                      <a:noFill/>
                    </a:ln>
                  </pic:spPr>
                </pic:pic>
              </a:graphicData>
            </a:graphic>
          </wp:inline>
        </w:drawing>
      </w:r>
    </w:p>
    <w:p w14:paraId="253EBCB7" w14:textId="0075C266" w:rsid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2</w:t>
      </w:r>
      <w:r w:rsidR="00EF2DD1">
        <w:rPr>
          <w:noProof/>
        </w:rPr>
        <w:fldChar w:fldCharType="end"/>
      </w:r>
      <w:r>
        <w:t>-Consultar Requisitos</w:t>
      </w:r>
    </w:p>
    <w:p w14:paraId="05288A3B" w14:textId="77777777" w:rsidR="009E4968" w:rsidRDefault="009E4968" w:rsidP="009E4968">
      <w:pPr>
        <w:keepNext/>
      </w:pPr>
      <w:r>
        <w:rPr>
          <w:noProof/>
        </w:rPr>
        <w:lastRenderedPageBreak/>
        <w:drawing>
          <wp:inline distT="0" distB="0" distL="0" distR="0" wp14:anchorId="288F7633" wp14:editId="146316CA">
            <wp:extent cx="4838700" cy="2152650"/>
            <wp:effectExtent l="0" t="0" r="0" b="0"/>
            <wp:docPr id="55" name="Imagem 55" descr="Cri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riar Requisitos de Seguranç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38700" cy="2152650"/>
                    </a:xfrm>
                    <a:prstGeom prst="rect">
                      <a:avLst/>
                    </a:prstGeom>
                    <a:noFill/>
                    <a:ln>
                      <a:noFill/>
                    </a:ln>
                  </pic:spPr>
                </pic:pic>
              </a:graphicData>
            </a:graphic>
          </wp:inline>
        </w:drawing>
      </w:r>
    </w:p>
    <w:p w14:paraId="4E95D961" w14:textId="0E80050B" w:rsid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3</w:t>
      </w:r>
      <w:r w:rsidR="00EF2DD1">
        <w:rPr>
          <w:noProof/>
        </w:rPr>
        <w:fldChar w:fldCharType="end"/>
      </w:r>
      <w:r>
        <w:t>-Criar Requisitos</w:t>
      </w:r>
    </w:p>
    <w:p w14:paraId="0D16E410" w14:textId="77777777" w:rsidR="009E4968" w:rsidRDefault="009E4968" w:rsidP="009E4968">
      <w:pPr>
        <w:keepNext/>
      </w:pPr>
      <w:r>
        <w:rPr>
          <w:noProof/>
        </w:rPr>
        <w:drawing>
          <wp:inline distT="0" distB="0" distL="0" distR="0" wp14:anchorId="6FAC70A1" wp14:editId="068C3363">
            <wp:extent cx="5396230" cy="2130260"/>
            <wp:effectExtent l="0" t="0" r="0" b="3810"/>
            <wp:docPr id="56" name="Imagem 56" descr="Desactiv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esactivar Requisitos de Seguranç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6230" cy="2130260"/>
                    </a:xfrm>
                    <a:prstGeom prst="rect">
                      <a:avLst/>
                    </a:prstGeom>
                    <a:noFill/>
                    <a:ln>
                      <a:noFill/>
                    </a:ln>
                  </pic:spPr>
                </pic:pic>
              </a:graphicData>
            </a:graphic>
          </wp:inline>
        </w:drawing>
      </w:r>
    </w:p>
    <w:p w14:paraId="6C982EEF" w14:textId="501F0CAF" w:rsid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4</w:t>
      </w:r>
      <w:r w:rsidR="00EF2DD1">
        <w:rPr>
          <w:noProof/>
        </w:rPr>
        <w:fldChar w:fldCharType="end"/>
      </w:r>
      <w:r>
        <w:t>-Desativar Requisitos</w:t>
      </w:r>
    </w:p>
    <w:p w14:paraId="5AC74103" w14:textId="77777777" w:rsidR="009E4968" w:rsidRDefault="009E4968" w:rsidP="009E4968">
      <w:pPr>
        <w:keepNext/>
      </w:pPr>
      <w:r>
        <w:rPr>
          <w:noProof/>
        </w:rPr>
        <w:drawing>
          <wp:inline distT="0" distB="0" distL="0" distR="0" wp14:anchorId="6789DE02" wp14:editId="74A60BFD">
            <wp:extent cx="5396230" cy="2303504"/>
            <wp:effectExtent l="0" t="0" r="0" b="1905"/>
            <wp:docPr id="57" name="Imagem 57" descr="Actualiz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tualizar Requisitos de Seguranç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6230" cy="2303504"/>
                    </a:xfrm>
                    <a:prstGeom prst="rect">
                      <a:avLst/>
                    </a:prstGeom>
                    <a:noFill/>
                    <a:ln>
                      <a:noFill/>
                    </a:ln>
                  </pic:spPr>
                </pic:pic>
              </a:graphicData>
            </a:graphic>
          </wp:inline>
        </w:drawing>
      </w:r>
    </w:p>
    <w:p w14:paraId="2E8E33AA" w14:textId="38E0A057" w:rsid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5</w:t>
      </w:r>
      <w:r w:rsidR="00EF2DD1">
        <w:rPr>
          <w:noProof/>
        </w:rPr>
        <w:fldChar w:fldCharType="end"/>
      </w:r>
      <w:r>
        <w:t>-Atualizar Requisitos</w:t>
      </w:r>
    </w:p>
    <w:p w14:paraId="57939A7C" w14:textId="2E51C4A7" w:rsidR="009E4968" w:rsidRDefault="009E4968" w:rsidP="009E4968"/>
    <w:p w14:paraId="11F211AA" w14:textId="5FADCE89" w:rsidR="009E4968" w:rsidRDefault="009E4968" w:rsidP="009E4968"/>
    <w:p w14:paraId="29D944DF" w14:textId="35DF7BFF" w:rsidR="009E4968" w:rsidRDefault="009E4968" w:rsidP="009E4968"/>
    <w:p w14:paraId="09338A07" w14:textId="77777777" w:rsidR="009E4968" w:rsidRDefault="009E4968">
      <w:r>
        <w:br w:type="page"/>
      </w:r>
    </w:p>
    <w:p w14:paraId="3CD3E7CB" w14:textId="1793837B" w:rsidR="009E4968" w:rsidRDefault="009E4968" w:rsidP="009E4968">
      <w:pPr>
        <w:rPr>
          <w:b/>
        </w:rPr>
      </w:pPr>
      <w:r w:rsidRPr="009E4968">
        <w:rPr>
          <w:b/>
        </w:rPr>
        <w:lastRenderedPageBreak/>
        <w:t>Primeiros Socorros</w:t>
      </w:r>
    </w:p>
    <w:p w14:paraId="17D5797C" w14:textId="77777777" w:rsidR="009E4968" w:rsidRDefault="009E4968" w:rsidP="009E4968">
      <w:pPr>
        <w:keepNext/>
      </w:pPr>
      <w:r>
        <w:rPr>
          <w:noProof/>
        </w:rPr>
        <w:drawing>
          <wp:inline distT="0" distB="0" distL="0" distR="0" wp14:anchorId="24496CDE" wp14:editId="357BEB2C">
            <wp:extent cx="5057775" cy="2600325"/>
            <wp:effectExtent l="0" t="0" r="9525" b="9525"/>
            <wp:docPr id="58" name="Imagem 58" descr="Actualiz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ctualizar Primeiros Socorros.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057775" cy="2600325"/>
                    </a:xfrm>
                    <a:prstGeom prst="rect">
                      <a:avLst/>
                    </a:prstGeom>
                    <a:noFill/>
                    <a:ln>
                      <a:noFill/>
                    </a:ln>
                  </pic:spPr>
                </pic:pic>
              </a:graphicData>
            </a:graphic>
          </wp:inline>
        </w:drawing>
      </w:r>
    </w:p>
    <w:p w14:paraId="1127CEBE" w14:textId="646FF854" w:rsid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6</w:t>
      </w:r>
      <w:r w:rsidR="00EF2DD1">
        <w:rPr>
          <w:noProof/>
        </w:rPr>
        <w:fldChar w:fldCharType="end"/>
      </w:r>
      <w:r>
        <w:t>-Atualizar Primeiros Socorros</w:t>
      </w:r>
    </w:p>
    <w:p w14:paraId="43383AFB" w14:textId="77777777" w:rsidR="009E4968" w:rsidRDefault="009E4968" w:rsidP="009E4968">
      <w:pPr>
        <w:keepNext/>
      </w:pPr>
      <w:r>
        <w:rPr>
          <w:noProof/>
        </w:rPr>
        <w:drawing>
          <wp:inline distT="0" distB="0" distL="0" distR="0" wp14:anchorId="2CF65ED8" wp14:editId="779C9A40">
            <wp:extent cx="5396230" cy="1983620"/>
            <wp:effectExtent l="0" t="0" r="0" b="0"/>
            <wp:docPr id="59" name="Imagem 59" descr="Apag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pagar Primeiros Socorros.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96230" cy="1983620"/>
                    </a:xfrm>
                    <a:prstGeom prst="rect">
                      <a:avLst/>
                    </a:prstGeom>
                    <a:noFill/>
                    <a:ln>
                      <a:noFill/>
                    </a:ln>
                  </pic:spPr>
                </pic:pic>
              </a:graphicData>
            </a:graphic>
          </wp:inline>
        </w:drawing>
      </w:r>
    </w:p>
    <w:p w14:paraId="37DBD33E" w14:textId="307F0D9A" w:rsid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7</w:t>
      </w:r>
      <w:r w:rsidR="00EF2DD1">
        <w:rPr>
          <w:noProof/>
        </w:rPr>
        <w:fldChar w:fldCharType="end"/>
      </w:r>
      <w:r>
        <w:t>-Apagar Primeiros Socorros</w:t>
      </w:r>
    </w:p>
    <w:p w14:paraId="4C2A7263" w14:textId="77777777" w:rsidR="009E4968" w:rsidRDefault="009E4968" w:rsidP="009E4968">
      <w:pPr>
        <w:keepNext/>
      </w:pPr>
      <w:r>
        <w:rPr>
          <w:noProof/>
        </w:rPr>
        <w:drawing>
          <wp:inline distT="0" distB="0" distL="0" distR="0" wp14:anchorId="2109A70D" wp14:editId="678E689A">
            <wp:extent cx="5000625" cy="2533650"/>
            <wp:effectExtent l="0" t="0" r="9525" b="0"/>
            <wp:docPr id="60" name="Imagem 60" descr="Cri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riar Primeiros Socorr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00625" cy="2533650"/>
                    </a:xfrm>
                    <a:prstGeom prst="rect">
                      <a:avLst/>
                    </a:prstGeom>
                    <a:noFill/>
                    <a:ln>
                      <a:noFill/>
                    </a:ln>
                  </pic:spPr>
                </pic:pic>
              </a:graphicData>
            </a:graphic>
          </wp:inline>
        </w:drawing>
      </w:r>
    </w:p>
    <w:p w14:paraId="67B6E03E" w14:textId="7DC37BB7" w:rsidR="009E4968" w:rsidRPr="009E4968" w:rsidRDefault="009E4968" w:rsidP="009E4968">
      <w:pPr>
        <w:pStyle w:val="Legenda"/>
      </w:pPr>
      <w:r>
        <w:t xml:space="preserve">Diagrama de Sequência </w:t>
      </w:r>
      <w:r w:rsidR="00EF2DD1">
        <w:fldChar w:fldCharType="begin"/>
      </w:r>
      <w:r w:rsidR="00EF2DD1">
        <w:instrText xml:space="preserve"> SEQ Diagrama_de_Sequência \* ARABIC </w:instrText>
      </w:r>
      <w:r w:rsidR="00EF2DD1">
        <w:fldChar w:fldCharType="separate"/>
      </w:r>
      <w:r>
        <w:rPr>
          <w:noProof/>
        </w:rPr>
        <w:t>18</w:t>
      </w:r>
      <w:r w:rsidR="00EF2DD1">
        <w:rPr>
          <w:noProof/>
        </w:rPr>
        <w:fldChar w:fldCharType="end"/>
      </w:r>
      <w:r>
        <w:t>-Criar Primeiros Socorros</w:t>
      </w:r>
    </w:p>
    <w:p w14:paraId="445EE6F6" w14:textId="77777777" w:rsidR="0013165F" w:rsidRPr="0013165F" w:rsidRDefault="0013165F" w:rsidP="0013165F"/>
    <w:p w14:paraId="547CE93F" w14:textId="77777777" w:rsidR="00C03909" w:rsidRDefault="00C03909" w:rsidP="006A26CC"/>
    <w:p w14:paraId="729FC2C8" w14:textId="77777777" w:rsidR="009E4968" w:rsidRDefault="009E4968">
      <w:pPr>
        <w:rPr>
          <w:rFonts w:asciiTheme="majorHAnsi" w:eastAsiaTheme="majorEastAsia" w:hAnsiTheme="majorHAnsi" w:cstheme="majorBidi"/>
          <w:color w:val="2F5496" w:themeColor="accent1" w:themeShade="BF"/>
          <w:sz w:val="32"/>
          <w:szCs w:val="32"/>
        </w:rPr>
      </w:pPr>
      <w:r>
        <w:br w:type="page"/>
      </w:r>
    </w:p>
    <w:p w14:paraId="3DB56B08" w14:textId="31E9192D" w:rsidR="00C03909" w:rsidRDefault="00C03909" w:rsidP="00C03909">
      <w:pPr>
        <w:pStyle w:val="Ttulo1"/>
      </w:pPr>
      <w:bookmarkStart w:id="21" w:name="_Toc503913944"/>
      <w:r>
        <w:lastRenderedPageBreak/>
        <w:t>Diagrama de classes</w:t>
      </w:r>
      <w:bookmarkEnd w:id="21"/>
      <w:r>
        <w:t xml:space="preserve"> </w:t>
      </w:r>
    </w:p>
    <w:p w14:paraId="73D7D4F7" w14:textId="024FE92A" w:rsidR="00C03909" w:rsidRDefault="00C03909" w:rsidP="00C03909"/>
    <w:p w14:paraId="3A11F760" w14:textId="46500A67" w:rsidR="00C03909" w:rsidRDefault="00C03909" w:rsidP="00C03909"/>
    <w:p w14:paraId="5E4BEA3A" w14:textId="088EFF86" w:rsidR="00C03909" w:rsidRDefault="006B090E" w:rsidP="00C03909">
      <w:r w:rsidRPr="006B090E">
        <w:t xml:space="preserve"> </w:t>
      </w:r>
      <w:r>
        <w:object w:dxaOrig="16111" w:dyaOrig="12091" w14:anchorId="2ABB2F3A">
          <v:shape id="_x0000_i1026" type="#_x0000_t75" style="width:424.5pt;height:318.6pt" o:ole="">
            <v:imagedata r:id="rId49" o:title=""/>
          </v:shape>
          <o:OLEObject Type="Embed" ProgID="Visio.Drawing.15" ShapeID="_x0000_i1026" DrawAspect="Content" ObjectID="_1577655767" r:id="rId50"/>
        </w:object>
      </w:r>
    </w:p>
    <w:p w14:paraId="2165906F" w14:textId="70ED6D67" w:rsidR="00C03909" w:rsidRDefault="006B090E" w:rsidP="00C03909">
      <w:r>
        <w:rPr>
          <w:noProof/>
        </w:rPr>
        <mc:AlternateContent>
          <mc:Choice Requires="wps">
            <w:drawing>
              <wp:anchor distT="0" distB="0" distL="114300" distR="114300" simplePos="0" relativeHeight="251702272" behindDoc="0" locked="0" layoutInCell="1" allowOverlap="1" wp14:anchorId="7EA56124" wp14:editId="345FBB44">
                <wp:simplePos x="0" y="0"/>
                <wp:positionH relativeFrom="column">
                  <wp:posOffset>-876935</wp:posOffset>
                </wp:positionH>
                <wp:positionV relativeFrom="paragraph">
                  <wp:posOffset>288925</wp:posOffset>
                </wp:positionV>
                <wp:extent cx="7254240" cy="266700"/>
                <wp:effectExtent l="0" t="0" r="0" b="0"/>
                <wp:wrapTight wrapText="bothSides">
                  <wp:wrapPolygon edited="0">
                    <wp:start x="0" y="0"/>
                    <wp:lineTo x="0" y="20571"/>
                    <wp:lineTo x="21555" y="20571"/>
                    <wp:lineTo x="21555" y="0"/>
                    <wp:lineTo x="0" y="0"/>
                  </wp:wrapPolygon>
                </wp:wrapTight>
                <wp:docPr id="34" name="Caixa de Texto 34"/>
                <wp:cNvGraphicFramePr/>
                <a:graphic xmlns:a="http://schemas.openxmlformats.org/drawingml/2006/main">
                  <a:graphicData uri="http://schemas.microsoft.com/office/word/2010/wordprocessingShape">
                    <wps:wsp>
                      <wps:cNvSpPr txBox="1"/>
                      <wps:spPr>
                        <a:xfrm>
                          <a:off x="0" y="0"/>
                          <a:ext cx="7254240" cy="266700"/>
                        </a:xfrm>
                        <a:prstGeom prst="rect">
                          <a:avLst/>
                        </a:prstGeom>
                        <a:solidFill>
                          <a:prstClr val="white"/>
                        </a:solidFill>
                        <a:ln>
                          <a:noFill/>
                        </a:ln>
                        <a:effectLst/>
                      </wps:spPr>
                      <wps:txbx>
                        <w:txbxContent>
                          <w:p w14:paraId="46E8EE7D" w14:textId="1FE01D60" w:rsidR="00EF2DD1" w:rsidRPr="00731E52" w:rsidRDefault="00EF2DD1" w:rsidP="009310EA">
                            <w:pPr>
                              <w:pStyle w:val="Legenda"/>
                              <w:jc w:val="center"/>
                              <w:rPr>
                                <w:noProof/>
                              </w:rPr>
                            </w:pPr>
                            <w:bookmarkStart w:id="22" w:name="_Toc503447842"/>
                            <w:r>
                              <w:t xml:space="preserve">Ilustração </w:t>
                            </w:r>
                            <w:r>
                              <w:fldChar w:fldCharType="begin"/>
                            </w:r>
                            <w:r>
                              <w:instrText xml:space="preserve"> SEQ Ilustração \* ARABIC </w:instrText>
                            </w:r>
                            <w:r>
                              <w:fldChar w:fldCharType="separate"/>
                            </w:r>
                            <w:r>
                              <w:rPr>
                                <w:noProof/>
                              </w:rPr>
                              <w:t>12</w:t>
                            </w:r>
                            <w:r>
                              <w:rPr>
                                <w:noProof/>
                              </w:rPr>
                              <w:fldChar w:fldCharType="end"/>
                            </w:r>
                            <w:r>
                              <w:t xml:space="preserve"> - Diagrama de Classes</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A56124" id="Caixa de Texto 34" o:spid="_x0000_s1028" type="#_x0000_t202" style="position:absolute;margin-left:-69.05pt;margin-top:22.75pt;width:571.2pt;height:21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" stroked="f">
                <v:textbox style="mso-fit-shape-to-text:t" inset="0,0,0,0">
                  <w:txbxContent>
                    <w:p w14:paraId="46E8EE7D" w14:textId="1FE01D60" w:rsidR="00EF2DD1" w:rsidRPr="00731E52" w:rsidRDefault="00EF2DD1" w:rsidP="009310EA">
                      <w:pPr>
                        <w:pStyle w:val="Legenda"/>
                        <w:jc w:val="center"/>
                        <w:rPr>
                          <w:noProof/>
                        </w:rPr>
                      </w:pPr>
                      <w:bookmarkStart w:id="23" w:name="_Toc503447842"/>
                      <w:r>
                        <w:t xml:space="preserve">Ilustração </w:t>
                      </w:r>
                      <w:r>
                        <w:fldChar w:fldCharType="begin"/>
                      </w:r>
                      <w:r>
                        <w:instrText xml:space="preserve"> SEQ Ilustração \* ARABIC </w:instrText>
                      </w:r>
                      <w:r>
                        <w:fldChar w:fldCharType="separate"/>
                      </w:r>
                      <w:r>
                        <w:rPr>
                          <w:noProof/>
                        </w:rPr>
                        <w:t>12</w:t>
                      </w:r>
                      <w:r>
                        <w:rPr>
                          <w:noProof/>
                        </w:rPr>
                        <w:fldChar w:fldCharType="end"/>
                      </w:r>
                      <w:r>
                        <w:t xml:space="preserve"> - Diagrama de Classes</w:t>
                      </w:r>
                      <w:bookmarkEnd w:id="23"/>
                    </w:p>
                  </w:txbxContent>
                </v:textbox>
                <w10:wrap type="tight"/>
              </v:shape>
            </w:pict>
          </mc:Fallback>
        </mc:AlternateContent>
      </w:r>
    </w:p>
    <w:p w14:paraId="5062B23D" w14:textId="3D342AEE" w:rsidR="00C03909" w:rsidRDefault="00C03909" w:rsidP="00C03909"/>
    <w:p w14:paraId="755CA5AC" w14:textId="4FFBB679" w:rsidR="00C03909" w:rsidRDefault="00C03909" w:rsidP="00C03909"/>
    <w:p w14:paraId="7E4CBDAD" w14:textId="094DECF8" w:rsidR="00C03909" w:rsidRDefault="00C03909" w:rsidP="00C03909"/>
    <w:p w14:paraId="6115A256" w14:textId="2719EE7A" w:rsidR="00C03909" w:rsidRDefault="00C03909" w:rsidP="00C03909"/>
    <w:p w14:paraId="1601AD43" w14:textId="52F25A65" w:rsidR="00C03909" w:rsidRDefault="00C03909" w:rsidP="00C03909"/>
    <w:p w14:paraId="5960AC05" w14:textId="77777777" w:rsidR="00C03909" w:rsidRDefault="00C03909" w:rsidP="00C03909"/>
    <w:p w14:paraId="59FC649C" w14:textId="77777777" w:rsidR="000C06C3" w:rsidRDefault="000C06C3" w:rsidP="00C03909"/>
    <w:p w14:paraId="39C722F9" w14:textId="58AA82A7" w:rsidR="00C03909" w:rsidRDefault="00C03909" w:rsidP="00C03909"/>
    <w:p w14:paraId="372F827A" w14:textId="77777777" w:rsidR="00C03909" w:rsidRDefault="00C03909" w:rsidP="00C03909"/>
    <w:p w14:paraId="23F0F705"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0FDD5742" w14:textId="3E3575B2" w:rsidR="006B090E" w:rsidRDefault="006B090E" w:rsidP="006B090E">
      <w:pPr>
        <w:pStyle w:val="Ttulo1"/>
      </w:pPr>
      <w:bookmarkStart w:id="24" w:name="_Toc503913945"/>
      <w:r>
        <w:lastRenderedPageBreak/>
        <w:t>Diagrama de estados</w:t>
      </w:r>
      <w:bookmarkEnd w:id="24"/>
      <w:r>
        <w:t xml:space="preserve"> </w:t>
      </w:r>
    </w:p>
    <w:p w14:paraId="34AD624E" w14:textId="50A7E822" w:rsidR="00C03909" w:rsidRDefault="00C03909" w:rsidP="00C03909"/>
    <w:p w14:paraId="7AA117F5" w14:textId="7A9EF621" w:rsidR="00C03909" w:rsidRPr="00C03909" w:rsidRDefault="009310EA" w:rsidP="00C03909">
      <w:r>
        <w:rPr>
          <w:noProof/>
        </w:rPr>
        <mc:AlternateContent>
          <mc:Choice Requires="wps">
            <w:drawing>
              <wp:anchor distT="0" distB="0" distL="114300" distR="114300" simplePos="0" relativeHeight="251704320" behindDoc="0" locked="0" layoutInCell="1" allowOverlap="1" wp14:anchorId="35881BB5" wp14:editId="419BCC90">
                <wp:simplePos x="0" y="0"/>
                <wp:positionH relativeFrom="column">
                  <wp:posOffset>-840740</wp:posOffset>
                </wp:positionH>
                <wp:positionV relativeFrom="paragraph">
                  <wp:posOffset>4834255</wp:posOffset>
                </wp:positionV>
                <wp:extent cx="7182485" cy="266700"/>
                <wp:effectExtent l="0" t="0" r="0" b="0"/>
                <wp:wrapTight wrapText="bothSides">
                  <wp:wrapPolygon edited="0">
                    <wp:start x="0" y="0"/>
                    <wp:lineTo x="0" y="20571"/>
                    <wp:lineTo x="21541" y="20571"/>
                    <wp:lineTo x="21541" y="0"/>
                    <wp:lineTo x="0" y="0"/>
                  </wp:wrapPolygon>
                </wp:wrapTight>
                <wp:docPr id="35" name="Caixa de Texto 35"/>
                <wp:cNvGraphicFramePr/>
                <a:graphic xmlns:a="http://schemas.openxmlformats.org/drawingml/2006/main">
                  <a:graphicData uri="http://schemas.microsoft.com/office/word/2010/wordprocessingShape">
                    <wps:wsp>
                      <wps:cNvSpPr txBox="1"/>
                      <wps:spPr>
                        <a:xfrm>
                          <a:off x="0" y="0"/>
                          <a:ext cx="7182485" cy="266700"/>
                        </a:xfrm>
                        <a:prstGeom prst="rect">
                          <a:avLst/>
                        </a:prstGeom>
                        <a:solidFill>
                          <a:prstClr val="white"/>
                        </a:solidFill>
                        <a:ln>
                          <a:noFill/>
                        </a:ln>
                        <a:effectLst/>
                      </wps:spPr>
                      <wps:txbx>
                        <w:txbxContent>
                          <w:p w14:paraId="176216C2" w14:textId="50B2CD1D" w:rsidR="00EF2DD1" w:rsidRPr="00D34212" w:rsidRDefault="00EF2DD1" w:rsidP="009310EA">
                            <w:pPr>
                              <w:pStyle w:val="Legenda"/>
                              <w:jc w:val="center"/>
                              <w:rPr>
                                <w:noProof/>
                              </w:rPr>
                            </w:pPr>
                            <w:bookmarkStart w:id="25" w:name="_Toc503447843"/>
                            <w:r>
                              <w:t xml:space="preserve">Ilustração </w:t>
                            </w:r>
                            <w:r>
                              <w:fldChar w:fldCharType="begin"/>
                            </w:r>
                            <w:r>
                              <w:instrText xml:space="preserve"> SEQ Ilustração \* ARABIC </w:instrText>
                            </w:r>
                            <w:r>
                              <w:fldChar w:fldCharType="separate"/>
                            </w:r>
                            <w:r>
                              <w:rPr>
                                <w:noProof/>
                              </w:rPr>
                              <w:t>13</w:t>
                            </w:r>
                            <w:r>
                              <w:rPr>
                                <w:noProof/>
                              </w:rPr>
                              <w:fldChar w:fldCharType="end"/>
                            </w:r>
                            <w:r>
                              <w:t xml:space="preserve"> - Diagrama de Estados</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81BB5" id="Caixa de Texto 35" o:spid="_x0000_s1029" type="#_x0000_t202" style="position:absolute;margin-left:-66.2pt;margin-top:380.65pt;width:565.55pt;height:21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" stroked="f">
                <v:textbox style="mso-fit-shape-to-text:t" inset="0,0,0,0">
                  <w:txbxContent>
                    <w:p w14:paraId="176216C2" w14:textId="50B2CD1D" w:rsidR="00EF2DD1" w:rsidRPr="00D34212" w:rsidRDefault="00EF2DD1" w:rsidP="009310EA">
                      <w:pPr>
                        <w:pStyle w:val="Legenda"/>
                        <w:jc w:val="center"/>
                        <w:rPr>
                          <w:noProof/>
                        </w:rPr>
                      </w:pPr>
                      <w:bookmarkStart w:id="26" w:name="_Toc503447843"/>
                      <w:r>
                        <w:t xml:space="preserve">Ilustração </w:t>
                      </w:r>
                      <w:r>
                        <w:fldChar w:fldCharType="begin"/>
                      </w:r>
                      <w:r>
                        <w:instrText xml:space="preserve"> SEQ Ilustração \* ARABIC </w:instrText>
                      </w:r>
                      <w:r>
                        <w:fldChar w:fldCharType="separate"/>
                      </w:r>
                      <w:r>
                        <w:rPr>
                          <w:noProof/>
                        </w:rPr>
                        <w:t>13</w:t>
                      </w:r>
                      <w:r>
                        <w:rPr>
                          <w:noProof/>
                        </w:rPr>
                        <w:fldChar w:fldCharType="end"/>
                      </w:r>
                      <w:r>
                        <w:t xml:space="preserve"> - Diagrama de Estados</w:t>
                      </w:r>
                      <w:bookmarkEnd w:id="26"/>
                    </w:p>
                  </w:txbxContent>
                </v:textbox>
                <w10:wrap type="tight"/>
              </v:shape>
            </w:pict>
          </mc:Fallback>
        </mc:AlternateContent>
      </w:r>
      <w:r w:rsidR="006B090E" w:rsidRPr="006B090E">
        <w:t xml:space="preserve"> </w:t>
      </w:r>
      <w:r w:rsidR="006B090E">
        <w:object w:dxaOrig="11221" w:dyaOrig="8071" w14:anchorId="353B5887">
          <v:shape id="_x0000_i1027" type="#_x0000_t75" style="width:424.7pt;height:305.1pt" o:ole="">
            <v:imagedata r:id="rId51" o:title=""/>
          </v:shape>
          <o:OLEObject Type="Embed" ProgID="Visio.Drawing.15" ShapeID="_x0000_i1027" DrawAspect="Content" ObjectID="_1577655768" r:id="rId52"/>
        </w:object>
      </w:r>
    </w:p>
    <w:p w14:paraId="1121191A" w14:textId="3FDBAFB6" w:rsidR="00C03909" w:rsidRDefault="00C03909" w:rsidP="00C03909"/>
    <w:p w14:paraId="3DCCC11A" w14:textId="02E36CE4" w:rsidR="00C03909" w:rsidRDefault="00C03909" w:rsidP="00C03909"/>
    <w:p w14:paraId="7318E74C" w14:textId="4A51687F" w:rsidR="00C03909" w:rsidRDefault="00C03909" w:rsidP="00C03909"/>
    <w:p w14:paraId="1D6E3B2F" w14:textId="74F9C22E" w:rsidR="00C03909" w:rsidRDefault="00C03909" w:rsidP="00C03909"/>
    <w:p w14:paraId="28E13532" w14:textId="2E46BFDB" w:rsidR="00C03909" w:rsidRDefault="00C03909" w:rsidP="00C03909"/>
    <w:p w14:paraId="62C27EB4" w14:textId="6FF253BD" w:rsidR="00C03909" w:rsidRDefault="00C03909" w:rsidP="00C03909"/>
    <w:p w14:paraId="5A839A6D" w14:textId="384265BA" w:rsidR="00C03909" w:rsidRDefault="00C03909" w:rsidP="00C03909"/>
    <w:p w14:paraId="64DD1026" w14:textId="77777777" w:rsidR="001325BC" w:rsidRDefault="001325BC" w:rsidP="00C03909"/>
    <w:p w14:paraId="0FC16A1C" w14:textId="77777777" w:rsidR="001325BC" w:rsidRDefault="001325BC" w:rsidP="00C03909"/>
    <w:p w14:paraId="0A1061A8" w14:textId="77777777" w:rsidR="001325BC" w:rsidRDefault="001325BC" w:rsidP="00C03909"/>
    <w:p w14:paraId="317F2753" w14:textId="77777777" w:rsidR="001325BC" w:rsidRDefault="001325BC" w:rsidP="00C03909"/>
    <w:p w14:paraId="761464F4" w14:textId="77777777" w:rsidR="001325BC" w:rsidRDefault="001325BC" w:rsidP="00C03909"/>
    <w:p w14:paraId="0771E1A0" w14:textId="77777777" w:rsidR="001325BC" w:rsidRDefault="001325BC" w:rsidP="00C03909"/>
    <w:p w14:paraId="36E969B4" w14:textId="77777777" w:rsidR="001325BC" w:rsidRDefault="001325BC" w:rsidP="00C03909"/>
    <w:p w14:paraId="479D9AB3" w14:textId="77777777" w:rsidR="001325BC" w:rsidRDefault="001325BC" w:rsidP="00C03909"/>
    <w:p w14:paraId="08AEB7BD"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05C83C0A" w14:textId="74E17768" w:rsidR="00C03909" w:rsidRDefault="003F4EFB" w:rsidP="003F4EFB">
      <w:pPr>
        <w:pStyle w:val="Ttulo1"/>
      </w:pPr>
      <w:bookmarkStart w:id="27" w:name="_Toc503913946"/>
      <w:r>
        <w:lastRenderedPageBreak/>
        <w:t>Diagrama de Pacotes</w:t>
      </w:r>
      <w:bookmarkEnd w:id="27"/>
    </w:p>
    <w:p w14:paraId="6DB40972" w14:textId="15FA4B5F" w:rsidR="00C03909" w:rsidRDefault="00C03909" w:rsidP="00C03909"/>
    <w:p w14:paraId="48E29745" w14:textId="77777777" w:rsidR="000C06C3" w:rsidRDefault="000C06C3" w:rsidP="00C03909"/>
    <w:p w14:paraId="5E132BBE" w14:textId="77777777" w:rsidR="000C06C3" w:rsidRDefault="000C06C3" w:rsidP="00C03909"/>
    <w:p w14:paraId="2EDB5500" w14:textId="77E6F474" w:rsidR="00C03909" w:rsidRDefault="009310EA" w:rsidP="00C03909">
      <w:r>
        <w:rPr>
          <w:noProof/>
        </w:rPr>
        <mc:AlternateContent>
          <mc:Choice Requires="wps">
            <w:drawing>
              <wp:anchor distT="0" distB="0" distL="114300" distR="114300" simplePos="0" relativeHeight="251708416" behindDoc="0" locked="0" layoutInCell="1" allowOverlap="1" wp14:anchorId="723CFDCC" wp14:editId="28E17E76">
                <wp:simplePos x="0" y="0"/>
                <wp:positionH relativeFrom="column">
                  <wp:posOffset>-910590</wp:posOffset>
                </wp:positionH>
                <wp:positionV relativeFrom="paragraph">
                  <wp:posOffset>3336290</wp:posOffset>
                </wp:positionV>
                <wp:extent cx="7308850" cy="266700"/>
                <wp:effectExtent l="0" t="0" r="0" b="0"/>
                <wp:wrapTight wrapText="bothSides">
                  <wp:wrapPolygon edited="0">
                    <wp:start x="0" y="0"/>
                    <wp:lineTo x="0" y="20571"/>
                    <wp:lineTo x="21544" y="20571"/>
                    <wp:lineTo x="21544" y="0"/>
                    <wp:lineTo x="0" y="0"/>
                  </wp:wrapPolygon>
                </wp:wrapTight>
                <wp:docPr id="37" name="Caixa de Texto 37"/>
                <wp:cNvGraphicFramePr/>
                <a:graphic xmlns:a="http://schemas.openxmlformats.org/drawingml/2006/main">
                  <a:graphicData uri="http://schemas.microsoft.com/office/word/2010/wordprocessingShape">
                    <wps:wsp>
                      <wps:cNvSpPr txBox="1"/>
                      <wps:spPr>
                        <a:xfrm>
                          <a:off x="0" y="0"/>
                          <a:ext cx="7308850" cy="266700"/>
                        </a:xfrm>
                        <a:prstGeom prst="rect">
                          <a:avLst/>
                        </a:prstGeom>
                        <a:solidFill>
                          <a:prstClr val="white"/>
                        </a:solidFill>
                        <a:ln>
                          <a:noFill/>
                        </a:ln>
                        <a:effectLst/>
                      </wps:spPr>
                      <wps:txbx>
                        <w:txbxContent>
                          <w:p w14:paraId="5243F95C" w14:textId="3B339B84" w:rsidR="00EF2DD1" w:rsidRPr="0005017A" w:rsidRDefault="00EF2DD1" w:rsidP="009310EA">
                            <w:pPr>
                              <w:pStyle w:val="Legenda"/>
                              <w:jc w:val="center"/>
                              <w:rPr>
                                <w:noProof/>
                              </w:rPr>
                            </w:pPr>
                            <w:bookmarkStart w:id="28" w:name="_Toc503447844"/>
                            <w:r>
                              <w:t xml:space="preserve">Ilustração </w:t>
                            </w:r>
                            <w:r>
                              <w:fldChar w:fldCharType="begin"/>
                            </w:r>
                            <w:r>
                              <w:instrText xml:space="preserve"> SEQ Ilustração \* ARABIC </w:instrText>
                            </w:r>
                            <w:r>
                              <w:fldChar w:fldCharType="separate"/>
                            </w:r>
                            <w:r>
                              <w:rPr>
                                <w:noProof/>
                              </w:rPr>
                              <w:t>14</w:t>
                            </w:r>
                            <w:r>
                              <w:rPr>
                                <w:noProof/>
                              </w:rPr>
                              <w:fldChar w:fldCharType="end"/>
                            </w:r>
                            <w:r>
                              <w:t xml:space="preserve"> - Diagrama de Pacotes</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3CFDCC" id="Caixa de Texto 37" o:spid="_x0000_s1030" type="#_x0000_t202" style="position:absolute;margin-left:-71.7pt;margin-top:262.7pt;width:575.5pt;height:21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" stroked="f">
                <v:textbox style="mso-fit-shape-to-text:t" inset="0,0,0,0">
                  <w:txbxContent>
                    <w:p w14:paraId="5243F95C" w14:textId="3B339B84" w:rsidR="00EF2DD1" w:rsidRPr="0005017A" w:rsidRDefault="00EF2DD1" w:rsidP="009310EA">
                      <w:pPr>
                        <w:pStyle w:val="Legenda"/>
                        <w:jc w:val="center"/>
                        <w:rPr>
                          <w:noProof/>
                        </w:rPr>
                      </w:pPr>
                      <w:bookmarkStart w:id="29" w:name="_Toc503447844"/>
                      <w:r>
                        <w:t xml:space="preserve">Ilustração </w:t>
                      </w:r>
                      <w:r>
                        <w:fldChar w:fldCharType="begin"/>
                      </w:r>
                      <w:r>
                        <w:instrText xml:space="preserve"> SEQ Ilustração \* ARABIC </w:instrText>
                      </w:r>
                      <w:r>
                        <w:fldChar w:fldCharType="separate"/>
                      </w:r>
                      <w:r>
                        <w:rPr>
                          <w:noProof/>
                        </w:rPr>
                        <w:t>14</w:t>
                      </w:r>
                      <w:r>
                        <w:rPr>
                          <w:noProof/>
                        </w:rPr>
                        <w:fldChar w:fldCharType="end"/>
                      </w:r>
                      <w:r>
                        <w:t xml:space="preserve"> - Diagrama de Pacotes</w:t>
                      </w:r>
                      <w:bookmarkEnd w:id="29"/>
                    </w:p>
                  </w:txbxContent>
                </v:textbox>
                <w10:wrap type="tight"/>
              </v:shape>
            </w:pict>
          </mc:Fallback>
        </mc:AlternateContent>
      </w:r>
      <w:r>
        <w:rPr>
          <w:noProof/>
          <w:lang w:eastAsia="pt-PT"/>
        </w:rPr>
        <w:drawing>
          <wp:anchor distT="0" distB="0" distL="114300" distR="114300" simplePos="0" relativeHeight="251706368" behindDoc="0" locked="0" layoutInCell="1" allowOverlap="1" wp14:anchorId="023D85AD" wp14:editId="1A3AC788">
            <wp:simplePos x="0" y="0"/>
            <wp:positionH relativeFrom="column">
              <wp:posOffset>-910665</wp:posOffset>
            </wp:positionH>
            <wp:positionV relativeFrom="paragraph">
              <wp:posOffset>403300</wp:posOffset>
            </wp:positionV>
            <wp:extent cx="7308850" cy="2875915"/>
            <wp:effectExtent l="0" t="0" r="6350" b="0"/>
            <wp:wrapTight wrapText="bothSides">
              <wp:wrapPolygon edited="0">
                <wp:start x="0" y="0"/>
                <wp:lineTo x="0" y="21366"/>
                <wp:lineTo x="21544" y="21366"/>
                <wp:lineTo x="21544" y="0"/>
                <wp:lineTo x="0" y="0"/>
              </wp:wrapPolygon>
            </wp:wrapTight>
            <wp:docPr id="36" name="Imagem 36" descr="../Desktop/juntar_trabalho%20final/Diagrama%20de%20Pac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juntar_trabalho%20final/Diagrama%20de%20Pacot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08850" cy="2875915"/>
                    </a:xfrm>
                    <a:prstGeom prst="rect">
                      <a:avLst/>
                    </a:prstGeom>
                    <a:noFill/>
                    <a:ln>
                      <a:noFill/>
                    </a:ln>
                  </pic:spPr>
                </pic:pic>
              </a:graphicData>
            </a:graphic>
            <wp14:sizeRelH relativeFrom="page">
              <wp14:pctWidth>0</wp14:pctWidth>
            </wp14:sizeRelH>
            <wp14:sizeRelV relativeFrom="page">
              <wp14:pctHeight>0</wp14:pctHeight>
            </wp14:sizeRelV>
          </wp:anchor>
        </w:drawing>
      </w:r>
      <w:r w:rsidR="000C06C3">
        <w:rPr>
          <w:noProof/>
          <w:lang w:eastAsia="pt-PT"/>
        </w:rPr>
        <w:drawing>
          <wp:anchor distT="0" distB="0" distL="114300" distR="114300" simplePos="0" relativeHeight="251674624" behindDoc="0" locked="0" layoutInCell="1" allowOverlap="1" wp14:anchorId="471DBFC8" wp14:editId="7CF1F663">
            <wp:simplePos x="0" y="0"/>
            <wp:positionH relativeFrom="column">
              <wp:posOffset>-915035</wp:posOffset>
            </wp:positionH>
            <wp:positionV relativeFrom="paragraph">
              <wp:posOffset>353695</wp:posOffset>
            </wp:positionV>
            <wp:extent cx="7308850" cy="2875915"/>
            <wp:effectExtent l="0" t="0" r="6350" b="0"/>
            <wp:wrapTight wrapText="bothSides">
              <wp:wrapPolygon edited="0">
                <wp:start x="0" y="0"/>
                <wp:lineTo x="0" y="21366"/>
                <wp:lineTo x="21544" y="21366"/>
                <wp:lineTo x="21544" y="0"/>
                <wp:lineTo x="0" y="0"/>
              </wp:wrapPolygon>
            </wp:wrapTight>
            <wp:docPr id="16" name="Imagem 16" descr="../Desktop/juntar_trabalho%20final/Diagrama%20de%20Pac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juntar_trabalho%20final/Diagrama%20de%20Pacote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308850" cy="28759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5D4FA6" w14:textId="03172D9C" w:rsidR="00775292" w:rsidRDefault="00775292" w:rsidP="00C03909"/>
    <w:p w14:paraId="6AC57CBA" w14:textId="09B2EC5C" w:rsidR="00775292" w:rsidRDefault="00775292" w:rsidP="00C03909"/>
    <w:p w14:paraId="354EDB37" w14:textId="7967B282" w:rsidR="00775292" w:rsidRDefault="00775292" w:rsidP="00C03909"/>
    <w:p w14:paraId="2D3C9955" w14:textId="77777777" w:rsidR="00775292" w:rsidRDefault="00775292" w:rsidP="00C03909"/>
    <w:p w14:paraId="08D32F3E" w14:textId="77777777" w:rsidR="00775292" w:rsidRDefault="00775292" w:rsidP="00C03909"/>
    <w:p w14:paraId="28C81D70" w14:textId="77777777" w:rsidR="00775292" w:rsidRDefault="00775292" w:rsidP="00C03909"/>
    <w:p w14:paraId="401F8FB9" w14:textId="040F0EF2" w:rsidR="00775292" w:rsidRDefault="00775292" w:rsidP="00C03909"/>
    <w:p w14:paraId="15D99243" w14:textId="77777777" w:rsidR="00775292" w:rsidRDefault="00775292" w:rsidP="00C03909"/>
    <w:p w14:paraId="56CCD6F3" w14:textId="77777777" w:rsidR="00775292" w:rsidRDefault="00775292" w:rsidP="00C03909"/>
    <w:p w14:paraId="2F589AC5" w14:textId="46C925D0" w:rsidR="00C03909" w:rsidRDefault="00C03909" w:rsidP="00C03909"/>
    <w:p w14:paraId="75365320" w14:textId="77777777" w:rsidR="00C03909" w:rsidRDefault="00C03909" w:rsidP="00C03909"/>
    <w:p w14:paraId="401FF17B" w14:textId="77777777" w:rsidR="00C03909" w:rsidRDefault="00C03909" w:rsidP="00C03909"/>
    <w:p w14:paraId="247FC318" w14:textId="77777777" w:rsidR="00C03909" w:rsidRDefault="00C03909" w:rsidP="00C03909"/>
    <w:p w14:paraId="546C272A" w14:textId="77777777" w:rsidR="00C03909" w:rsidRDefault="00C03909" w:rsidP="00C03909"/>
    <w:p w14:paraId="059A0557" w14:textId="77777777" w:rsidR="00C03909" w:rsidRDefault="00C03909" w:rsidP="00C03909">
      <w:pPr>
        <w:pStyle w:val="Ttulo1"/>
      </w:pPr>
    </w:p>
    <w:p w14:paraId="34E9E51D" w14:textId="77777777" w:rsidR="000C06C3" w:rsidRDefault="000C06C3" w:rsidP="000C06C3"/>
    <w:p w14:paraId="0C075511" w14:textId="77777777" w:rsidR="000C06C3" w:rsidRDefault="000C06C3" w:rsidP="000C06C3"/>
    <w:p w14:paraId="10572440" w14:textId="77777777" w:rsidR="000C06C3" w:rsidRDefault="000C06C3" w:rsidP="000C06C3"/>
    <w:p w14:paraId="7A167221" w14:textId="77777777" w:rsidR="000C06C3" w:rsidRDefault="000C06C3" w:rsidP="000C06C3"/>
    <w:p w14:paraId="6FB2EC67" w14:textId="77777777" w:rsidR="008F20AE" w:rsidRDefault="008F20AE" w:rsidP="000C06C3"/>
    <w:p w14:paraId="403AA7C9" w14:textId="2D36918D" w:rsidR="000C06C3" w:rsidRDefault="000C06C3" w:rsidP="000C06C3">
      <w:pPr>
        <w:pStyle w:val="Ttulo1"/>
      </w:pPr>
      <w:bookmarkStart w:id="30" w:name="_Toc503913947"/>
      <w:r>
        <w:lastRenderedPageBreak/>
        <w:t>Diagrama de instalação</w:t>
      </w:r>
      <w:bookmarkEnd w:id="30"/>
    </w:p>
    <w:p w14:paraId="217AA584" w14:textId="18E486A4" w:rsidR="000C06C3" w:rsidRDefault="000C06C3" w:rsidP="000C06C3"/>
    <w:p w14:paraId="792C83E1" w14:textId="122D3977" w:rsidR="000C06C3" w:rsidRDefault="000C06C3" w:rsidP="000C06C3"/>
    <w:p w14:paraId="383A26B4" w14:textId="64312272" w:rsidR="000C06C3" w:rsidRDefault="009310EA" w:rsidP="000C06C3">
      <w:r>
        <w:rPr>
          <w:noProof/>
        </w:rPr>
        <mc:AlternateContent>
          <mc:Choice Requires="wps">
            <w:drawing>
              <wp:anchor distT="0" distB="0" distL="114300" distR="114300" simplePos="0" relativeHeight="251710464" behindDoc="0" locked="0" layoutInCell="1" allowOverlap="1" wp14:anchorId="4C035970" wp14:editId="378AF85A">
                <wp:simplePos x="0" y="0"/>
                <wp:positionH relativeFrom="column">
                  <wp:posOffset>-301625</wp:posOffset>
                </wp:positionH>
                <wp:positionV relativeFrom="paragraph">
                  <wp:posOffset>1090295</wp:posOffset>
                </wp:positionV>
                <wp:extent cx="5866765" cy="266700"/>
                <wp:effectExtent l="0" t="0" r="0" b="0"/>
                <wp:wrapTight wrapText="bothSides">
                  <wp:wrapPolygon edited="0">
                    <wp:start x="0" y="0"/>
                    <wp:lineTo x="0" y="20571"/>
                    <wp:lineTo x="21509" y="20571"/>
                    <wp:lineTo x="21509" y="0"/>
                    <wp:lineTo x="0" y="0"/>
                  </wp:wrapPolygon>
                </wp:wrapTight>
                <wp:docPr id="38" name="Caixa de Texto 38"/>
                <wp:cNvGraphicFramePr/>
                <a:graphic xmlns:a="http://schemas.openxmlformats.org/drawingml/2006/main">
                  <a:graphicData uri="http://schemas.microsoft.com/office/word/2010/wordprocessingShape">
                    <wps:wsp>
                      <wps:cNvSpPr txBox="1"/>
                      <wps:spPr>
                        <a:xfrm>
                          <a:off x="0" y="0"/>
                          <a:ext cx="5866765" cy="266700"/>
                        </a:xfrm>
                        <a:prstGeom prst="rect">
                          <a:avLst/>
                        </a:prstGeom>
                        <a:solidFill>
                          <a:prstClr val="white"/>
                        </a:solidFill>
                        <a:ln>
                          <a:noFill/>
                        </a:ln>
                        <a:effectLst/>
                      </wps:spPr>
                      <wps:txbx>
                        <w:txbxContent>
                          <w:p w14:paraId="2ABF4C5C" w14:textId="78E953BA" w:rsidR="00EF2DD1" w:rsidRPr="00FF2E2A" w:rsidRDefault="00EF2DD1" w:rsidP="009310EA">
                            <w:pPr>
                              <w:pStyle w:val="Legenda"/>
                              <w:jc w:val="center"/>
                              <w:rPr>
                                <w:noProof/>
                              </w:rPr>
                            </w:pPr>
                            <w:bookmarkStart w:id="31" w:name="_Toc503447845"/>
                            <w:r>
                              <w:t xml:space="preserve">Ilustração </w:t>
                            </w:r>
                            <w:r>
                              <w:fldChar w:fldCharType="begin"/>
                            </w:r>
                            <w:r>
                              <w:instrText xml:space="preserve"> SEQ Ilustração \* ARABIC </w:instrText>
                            </w:r>
                            <w:r>
                              <w:fldChar w:fldCharType="separate"/>
                            </w:r>
                            <w:r>
                              <w:rPr>
                                <w:noProof/>
                              </w:rPr>
                              <w:t>15</w:t>
                            </w:r>
                            <w:r>
                              <w:rPr>
                                <w:noProof/>
                              </w:rPr>
                              <w:fldChar w:fldCharType="end"/>
                            </w:r>
                            <w:r>
                              <w:t xml:space="preserve"> - Diagrama de instalação</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035970" id="Caixa de Texto 38" o:spid="_x0000_s1031" type="#_x0000_t202" style="position:absolute;margin-left:-23.75pt;margin-top:85.85pt;width:461.95pt;height:21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" stroked="f">
                <v:textbox style="mso-fit-shape-to-text:t" inset="0,0,0,0">
                  <w:txbxContent>
                    <w:p w14:paraId="2ABF4C5C" w14:textId="78E953BA" w:rsidR="00EF2DD1" w:rsidRPr="00FF2E2A" w:rsidRDefault="00EF2DD1" w:rsidP="009310EA">
                      <w:pPr>
                        <w:pStyle w:val="Legenda"/>
                        <w:jc w:val="center"/>
                        <w:rPr>
                          <w:noProof/>
                        </w:rPr>
                      </w:pPr>
                      <w:bookmarkStart w:id="32" w:name="_Toc503447845"/>
                      <w:r>
                        <w:t xml:space="preserve">Ilustração </w:t>
                      </w:r>
                      <w:r>
                        <w:fldChar w:fldCharType="begin"/>
                      </w:r>
                      <w:r>
                        <w:instrText xml:space="preserve"> SEQ Ilustração \* ARABIC </w:instrText>
                      </w:r>
                      <w:r>
                        <w:fldChar w:fldCharType="separate"/>
                      </w:r>
                      <w:r>
                        <w:rPr>
                          <w:noProof/>
                        </w:rPr>
                        <w:t>15</w:t>
                      </w:r>
                      <w:r>
                        <w:rPr>
                          <w:noProof/>
                        </w:rPr>
                        <w:fldChar w:fldCharType="end"/>
                      </w:r>
                      <w:r>
                        <w:t xml:space="preserve"> - Diagrama de instalação</w:t>
                      </w:r>
                      <w:bookmarkEnd w:id="32"/>
                    </w:p>
                  </w:txbxContent>
                </v:textbox>
                <w10:wrap type="tight"/>
              </v:shape>
            </w:pict>
          </mc:Fallback>
        </mc:AlternateContent>
      </w:r>
      <w:r w:rsidR="000C06C3">
        <w:rPr>
          <w:noProof/>
          <w:lang w:eastAsia="pt-PT"/>
        </w:rPr>
        <w:drawing>
          <wp:anchor distT="0" distB="0" distL="114300" distR="114300" simplePos="0" relativeHeight="251675648" behindDoc="0" locked="0" layoutInCell="1" allowOverlap="1" wp14:anchorId="6A7F022F" wp14:editId="51B229F7">
            <wp:simplePos x="0" y="0"/>
            <wp:positionH relativeFrom="column">
              <wp:posOffset>-301625</wp:posOffset>
            </wp:positionH>
            <wp:positionV relativeFrom="paragraph">
              <wp:posOffset>260350</wp:posOffset>
            </wp:positionV>
            <wp:extent cx="5866765" cy="772795"/>
            <wp:effectExtent l="0" t="0" r="635" b="0"/>
            <wp:wrapTight wrapText="bothSides">
              <wp:wrapPolygon edited="0">
                <wp:start x="0" y="0"/>
                <wp:lineTo x="0" y="20588"/>
                <wp:lineTo x="21509" y="20588"/>
                <wp:lineTo x="21509" y="0"/>
                <wp:lineTo x="0" y="0"/>
              </wp:wrapPolygon>
            </wp:wrapTight>
            <wp:docPr id="17" name="Imagem 17" descr="../Desktop/juntar_trabalho%20final/diagrama-de-instalaçã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juntar_trabalho%20final/diagrama-de-instalação.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866765" cy="772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EB8D86" w14:textId="1B20FC36" w:rsidR="000C06C3" w:rsidRDefault="000C06C3" w:rsidP="000C06C3"/>
    <w:p w14:paraId="4CA1281E" w14:textId="12B2AA5A" w:rsidR="000C06C3" w:rsidRDefault="000C06C3" w:rsidP="000C06C3"/>
    <w:p w14:paraId="5D8CE9F4" w14:textId="3596FA78" w:rsidR="000C06C3" w:rsidRDefault="000C06C3" w:rsidP="000C06C3"/>
    <w:p w14:paraId="01F8146E" w14:textId="514205AB" w:rsidR="000C06C3" w:rsidRDefault="000C06C3" w:rsidP="000C06C3">
      <w:pPr>
        <w:pStyle w:val="Ttulo1"/>
      </w:pPr>
      <w:bookmarkStart w:id="33" w:name="_Toc503913948"/>
      <w:r>
        <w:t xml:space="preserve">Diagrama de </w:t>
      </w:r>
      <w:r w:rsidR="00EF2DD1">
        <w:t>Componentes (</w:t>
      </w:r>
      <w:r>
        <w:t>1/4 exemplo de cada class</w:t>
      </w:r>
      <w:r w:rsidR="00F425D0">
        <w:t>e</w:t>
      </w:r>
      <w:r>
        <w:t>)</w:t>
      </w:r>
      <w:bookmarkEnd w:id="33"/>
    </w:p>
    <w:p w14:paraId="281B600E" w14:textId="77777777" w:rsidR="000C06C3" w:rsidRPr="000C06C3" w:rsidRDefault="000C06C3" w:rsidP="000C06C3"/>
    <w:p w14:paraId="25346AD2" w14:textId="0EC8D9E0" w:rsidR="000C06C3" w:rsidRDefault="000C06C3" w:rsidP="000C06C3">
      <w:pPr>
        <w:pStyle w:val="Cabealho2"/>
      </w:pPr>
      <w:bookmarkStart w:id="34" w:name="_Toc503913949"/>
      <w:r>
        <w:t>Cuidados a ter</w:t>
      </w:r>
      <w:bookmarkEnd w:id="34"/>
    </w:p>
    <w:p w14:paraId="508210C0" w14:textId="77777777" w:rsidR="000C06C3" w:rsidRDefault="000C06C3" w:rsidP="000C06C3"/>
    <w:p w14:paraId="66F2D03B" w14:textId="03FF8A95" w:rsidR="000C06C3" w:rsidRDefault="000C06C3" w:rsidP="000C06C3"/>
    <w:p w14:paraId="67E0CDEE" w14:textId="77777777" w:rsidR="009310EA" w:rsidRDefault="000C06C3" w:rsidP="009310EA">
      <w:pPr>
        <w:keepNext/>
      </w:pPr>
      <w:r>
        <w:rPr>
          <w:noProof/>
          <w:lang w:eastAsia="pt-PT"/>
        </w:rPr>
        <w:drawing>
          <wp:inline distT="0" distB="0" distL="0" distR="0" wp14:anchorId="68A70863" wp14:editId="69A61100">
            <wp:extent cx="5398770" cy="3628390"/>
            <wp:effectExtent l="0" t="0" r="11430" b="3810"/>
            <wp:docPr id="18" name="Imagem 18" descr="../Desktop/juntar_trabalho%20final/Diagrama%20de%20Componentes%20Cuidados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juntar_trabalho%20final/Diagrama%20de%20Componentes%20CuidadosATe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398770" cy="3628390"/>
                    </a:xfrm>
                    <a:prstGeom prst="rect">
                      <a:avLst/>
                    </a:prstGeom>
                    <a:noFill/>
                    <a:ln>
                      <a:noFill/>
                    </a:ln>
                  </pic:spPr>
                </pic:pic>
              </a:graphicData>
            </a:graphic>
          </wp:inline>
        </w:drawing>
      </w:r>
    </w:p>
    <w:p w14:paraId="4A5B1EB9" w14:textId="3D3A8456" w:rsidR="000C06C3" w:rsidRDefault="009310EA" w:rsidP="009310EA">
      <w:pPr>
        <w:pStyle w:val="Legenda"/>
        <w:jc w:val="center"/>
      </w:pPr>
      <w:bookmarkStart w:id="35" w:name="_Toc503447846"/>
      <w:r>
        <w:t xml:space="preserve">Ilustração </w:t>
      </w:r>
      <w:r w:rsidR="00EF2DD1">
        <w:fldChar w:fldCharType="begin"/>
      </w:r>
      <w:r w:rsidR="00EF2DD1">
        <w:instrText xml:space="preserve"> SEQ Ilustração \* ARABIC </w:instrText>
      </w:r>
      <w:r w:rsidR="00EF2DD1">
        <w:fldChar w:fldCharType="separate"/>
      </w:r>
      <w:r w:rsidR="006B090E">
        <w:rPr>
          <w:noProof/>
        </w:rPr>
        <w:t>16</w:t>
      </w:r>
      <w:r w:rsidR="00EF2DD1">
        <w:rPr>
          <w:noProof/>
        </w:rPr>
        <w:fldChar w:fldCharType="end"/>
      </w:r>
      <w:r>
        <w:t xml:space="preserve"> - Diagrama de Componentes Eliminar Cuidados a Ter</w:t>
      </w:r>
      <w:bookmarkEnd w:id="35"/>
    </w:p>
    <w:p w14:paraId="53A15319" w14:textId="77777777" w:rsidR="008F20AE" w:rsidRDefault="008F20AE" w:rsidP="000C06C3">
      <w:pPr>
        <w:pStyle w:val="Cabealho2"/>
      </w:pPr>
    </w:p>
    <w:p w14:paraId="6EFDC65D" w14:textId="77777777" w:rsidR="008F20AE" w:rsidRDefault="008F20AE" w:rsidP="008F20AE"/>
    <w:p w14:paraId="18AFC749" w14:textId="77777777" w:rsidR="008F20AE" w:rsidRDefault="008F20AE" w:rsidP="008F20AE"/>
    <w:p w14:paraId="2A7D0BC5" w14:textId="77777777" w:rsidR="008F20AE" w:rsidRPr="008F20AE" w:rsidRDefault="008F20AE" w:rsidP="008F20AE"/>
    <w:p w14:paraId="04F8ADEF" w14:textId="4331CEA9" w:rsidR="000C06C3" w:rsidRDefault="000C06C3" w:rsidP="000C06C3">
      <w:pPr>
        <w:pStyle w:val="Cabealho2"/>
      </w:pPr>
      <w:bookmarkStart w:id="36" w:name="_Toc503913950"/>
      <w:r>
        <w:lastRenderedPageBreak/>
        <w:t>Equipamentos</w:t>
      </w:r>
      <w:bookmarkEnd w:id="36"/>
    </w:p>
    <w:p w14:paraId="53356A09" w14:textId="77777777" w:rsidR="000C06C3" w:rsidRDefault="000C06C3" w:rsidP="000C06C3"/>
    <w:p w14:paraId="6DB6DF32" w14:textId="1BBE1038" w:rsidR="000C06C3" w:rsidRDefault="009310EA" w:rsidP="000C06C3">
      <w:r>
        <w:rPr>
          <w:noProof/>
        </w:rPr>
        <mc:AlternateContent>
          <mc:Choice Requires="wps">
            <w:drawing>
              <wp:anchor distT="0" distB="0" distL="114300" distR="114300" simplePos="0" relativeHeight="251712512" behindDoc="0" locked="0" layoutInCell="1" allowOverlap="1" wp14:anchorId="6B9CFD66" wp14:editId="00B21DF5">
                <wp:simplePos x="0" y="0"/>
                <wp:positionH relativeFrom="column">
                  <wp:posOffset>0</wp:posOffset>
                </wp:positionH>
                <wp:positionV relativeFrom="paragraph">
                  <wp:posOffset>3617595</wp:posOffset>
                </wp:positionV>
                <wp:extent cx="5389245" cy="266700"/>
                <wp:effectExtent l="0" t="0" r="0" b="0"/>
                <wp:wrapTight wrapText="bothSides">
                  <wp:wrapPolygon edited="0">
                    <wp:start x="0" y="0"/>
                    <wp:lineTo x="0" y="20571"/>
                    <wp:lineTo x="21480" y="20571"/>
                    <wp:lineTo x="21480" y="0"/>
                    <wp:lineTo x="0" y="0"/>
                  </wp:wrapPolygon>
                </wp:wrapTight>
                <wp:docPr id="39" name="Caixa de Texto 39"/>
                <wp:cNvGraphicFramePr/>
                <a:graphic xmlns:a="http://schemas.openxmlformats.org/drawingml/2006/main">
                  <a:graphicData uri="http://schemas.microsoft.com/office/word/2010/wordprocessingShape">
                    <wps:wsp>
                      <wps:cNvSpPr txBox="1"/>
                      <wps:spPr>
                        <a:xfrm>
                          <a:off x="0" y="0"/>
                          <a:ext cx="5389245" cy="266700"/>
                        </a:xfrm>
                        <a:prstGeom prst="rect">
                          <a:avLst/>
                        </a:prstGeom>
                        <a:solidFill>
                          <a:prstClr val="white"/>
                        </a:solidFill>
                        <a:ln>
                          <a:noFill/>
                        </a:ln>
                        <a:effectLst/>
                      </wps:spPr>
                      <wps:txbx>
                        <w:txbxContent>
                          <w:p w14:paraId="47B77BC2" w14:textId="4D1DD0E1" w:rsidR="00EF2DD1" w:rsidRPr="00281033" w:rsidRDefault="00EF2DD1" w:rsidP="009310EA">
                            <w:pPr>
                              <w:pStyle w:val="Legenda"/>
                              <w:jc w:val="center"/>
                              <w:rPr>
                                <w:noProof/>
                              </w:rPr>
                            </w:pPr>
                            <w:bookmarkStart w:id="37" w:name="_Toc503447847"/>
                            <w:r>
                              <w:t xml:space="preserve">Ilustração </w:t>
                            </w:r>
                            <w:r>
                              <w:fldChar w:fldCharType="begin"/>
                            </w:r>
                            <w:r>
                              <w:instrText xml:space="preserve"> SEQ Ilustração \* ARABIC </w:instrText>
                            </w:r>
                            <w:r>
                              <w:fldChar w:fldCharType="separate"/>
                            </w:r>
                            <w:r>
                              <w:rPr>
                                <w:noProof/>
                              </w:rPr>
                              <w:t>17</w:t>
                            </w:r>
                            <w:r>
                              <w:rPr>
                                <w:noProof/>
                              </w:rPr>
                              <w:fldChar w:fldCharType="end"/>
                            </w:r>
                            <w:r w:rsidRPr="00FF7424">
                              <w:t xml:space="preserve"> - Diagrama de Componentes </w:t>
                            </w:r>
                            <w:r>
                              <w:t>Eliminar Equipamentos</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CFD66" id="Caixa de Texto 39" o:spid="_x0000_s1032" type="#_x0000_t202" style="position:absolute;margin-left:0;margin-top:284.85pt;width:424.35pt;height:21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" stroked="f">
                <v:textbox style="mso-fit-shape-to-text:t" inset="0,0,0,0">
                  <w:txbxContent>
                    <w:p w14:paraId="47B77BC2" w14:textId="4D1DD0E1" w:rsidR="00EF2DD1" w:rsidRPr="00281033" w:rsidRDefault="00EF2DD1" w:rsidP="009310EA">
                      <w:pPr>
                        <w:pStyle w:val="Legenda"/>
                        <w:jc w:val="center"/>
                        <w:rPr>
                          <w:noProof/>
                        </w:rPr>
                      </w:pPr>
                      <w:bookmarkStart w:id="38" w:name="_Toc503447847"/>
                      <w:r>
                        <w:t xml:space="preserve">Ilustração </w:t>
                      </w:r>
                      <w:r>
                        <w:fldChar w:fldCharType="begin"/>
                      </w:r>
                      <w:r>
                        <w:instrText xml:space="preserve"> SEQ Ilustração \* ARABIC </w:instrText>
                      </w:r>
                      <w:r>
                        <w:fldChar w:fldCharType="separate"/>
                      </w:r>
                      <w:r>
                        <w:rPr>
                          <w:noProof/>
                        </w:rPr>
                        <w:t>17</w:t>
                      </w:r>
                      <w:r>
                        <w:rPr>
                          <w:noProof/>
                        </w:rPr>
                        <w:fldChar w:fldCharType="end"/>
                      </w:r>
                      <w:r w:rsidRPr="00FF7424">
                        <w:t xml:space="preserve"> - Diagrama de Componentes </w:t>
                      </w:r>
                      <w:r>
                        <w:t>Eliminar Equipamentos</w:t>
                      </w:r>
                      <w:bookmarkEnd w:id="38"/>
                    </w:p>
                  </w:txbxContent>
                </v:textbox>
                <w10:wrap type="tight"/>
              </v:shape>
            </w:pict>
          </mc:Fallback>
        </mc:AlternateContent>
      </w:r>
      <w:r w:rsidR="000C06C3">
        <w:rPr>
          <w:noProof/>
          <w:lang w:eastAsia="pt-PT"/>
        </w:rPr>
        <w:drawing>
          <wp:anchor distT="0" distB="0" distL="114300" distR="114300" simplePos="0" relativeHeight="251676672" behindDoc="0" locked="0" layoutInCell="1" allowOverlap="1" wp14:anchorId="45CCF511" wp14:editId="5EE04C84">
            <wp:simplePos x="0" y="0"/>
            <wp:positionH relativeFrom="column">
              <wp:posOffset>0</wp:posOffset>
            </wp:positionH>
            <wp:positionV relativeFrom="paragraph">
              <wp:posOffset>0</wp:posOffset>
            </wp:positionV>
            <wp:extent cx="5389245" cy="3560445"/>
            <wp:effectExtent l="0" t="0" r="0" b="0"/>
            <wp:wrapTight wrapText="bothSides">
              <wp:wrapPolygon edited="0">
                <wp:start x="0" y="0"/>
                <wp:lineTo x="0" y="21419"/>
                <wp:lineTo x="21480" y="21419"/>
                <wp:lineTo x="21480" y="0"/>
                <wp:lineTo x="0" y="0"/>
              </wp:wrapPolygon>
            </wp:wrapTight>
            <wp:docPr id="19" name="Imagem 19" descr="../Desktop/juntar_trabalho%20final/Diagrama%20de%20Componentes%20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juntar_trabalho%20final/Diagrama%20de%20Componentes%20Equipamentos.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89245" cy="35604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0A464" w14:textId="14DC4214" w:rsidR="000C06C3" w:rsidRDefault="000C06C3" w:rsidP="000C06C3">
      <w:pPr>
        <w:pStyle w:val="Cabealho2"/>
      </w:pPr>
      <w:bookmarkStart w:id="39" w:name="_Toc503913951"/>
      <w:r>
        <w:t>Estatísticas</w:t>
      </w:r>
      <w:bookmarkEnd w:id="39"/>
    </w:p>
    <w:p w14:paraId="686D5E00" w14:textId="1DE3760C" w:rsidR="000C06C3" w:rsidRDefault="009310EA" w:rsidP="000C06C3">
      <w:r>
        <w:rPr>
          <w:noProof/>
          <w:lang w:eastAsia="pt-PT"/>
        </w:rPr>
        <w:drawing>
          <wp:anchor distT="0" distB="0" distL="114300" distR="114300" simplePos="0" relativeHeight="251677696" behindDoc="0" locked="0" layoutInCell="1" allowOverlap="1" wp14:anchorId="1D5A24AD" wp14:editId="2061B70C">
            <wp:simplePos x="0" y="0"/>
            <wp:positionH relativeFrom="column">
              <wp:posOffset>-635</wp:posOffset>
            </wp:positionH>
            <wp:positionV relativeFrom="paragraph">
              <wp:posOffset>224155</wp:posOffset>
            </wp:positionV>
            <wp:extent cx="5389245" cy="3599180"/>
            <wp:effectExtent l="0" t="0" r="0" b="7620"/>
            <wp:wrapTight wrapText="bothSides">
              <wp:wrapPolygon edited="0">
                <wp:start x="0" y="0"/>
                <wp:lineTo x="0" y="21493"/>
                <wp:lineTo x="21480" y="21493"/>
                <wp:lineTo x="21480" y="0"/>
                <wp:lineTo x="0" y="0"/>
              </wp:wrapPolygon>
            </wp:wrapTight>
            <wp:docPr id="20" name="Imagem 20" descr="../Desktop/juntar_trabalho%20final/Diagrama%20de%20Componentes%20Estatistic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juntar_trabalho%20final/Diagrama%20de%20Componentes%20Estatistica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89245" cy="35991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14560" behindDoc="0" locked="0" layoutInCell="1" allowOverlap="1" wp14:anchorId="5D3A7A43" wp14:editId="3A3476C9">
                <wp:simplePos x="0" y="0"/>
                <wp:positionH relativeFrom="column">
                  <wp:posOffset>-75</wp:posOffset>
                </wp:positionH>
                <wp:positionV relativeFrom="paragraph">
                  <wp:posOffset>3916941</wp:posOffset>
                </wp:positionV>
                <wp:extent cx="5389245" cy="266700"/>
                <wp:effectExtent l="0" t="0" r="0" b="0"/>
                <wp:wrapTight wrapText="bothSides">
                  <wp:wrapPolygon edited="0">
                    <wp:start x="0" y="0"/>
                    <wp:lineTo x="0" y="20571"/>
                    <wp:lineTo x="21480" y="20571"/>
                    <wp:lineTo x="21480" y="0"/>
                    <wp:lineTo x="0" y="0"/>
                  </wp:wrapPolygon>
                </wp:wrapTight>
                <wp:docPr id="40" name="Caixa de Texto 40"/>
                <wp:cNvGraphicFramePr/>
                <a:graphic xmlns:a="http://schemas.openxmlformats.org/drawingml/2006/main">
                  <a:graphicData uri="http://schemas.microsoft.com/office/word/2010/wordprocessingShape">
                    <wps:wsp>
                      <wps:cNvSpPr txBox="1"/>
                      <wps:spPr>
                        <a:xfrm>
                          <a:off x="0" y="0"/>
                          <a:ext cx="5389245" cy="266700"/>
                        </a:xfrm>
                        <a:prstGeom prst="rect">
                          <a:avLst/>
                        </a:prstGeom>
                        <a:solidFill>
                          <a:prstClr val="white"/>
                        </a:solidFill>
                        <a:ln>
                          <a:noFill/>
                        </a:ln>
                        <a:effectLst/>
                      </wps:spPr>
                      <wps:txbx>
                        <w:txbxContent>
                          <w:p w14:paraId="4585D44B" w14:textId="4CC9CD47" w:rsidR="00EF2DD1" w:rsidRPr="006E0406" w:rsidRDefault="00EF2DD1" w:rsidP="009310EA">
                            <w:pPr>
                              <w:pStyle w:val="Legenda"/>
                              <w:jc w:val="center"/>
                              <w:rPr>
                                <w:noProof/>
                              </w:rPr>
                            </w:pPr>
                            <w:bookmarkStart w:id="40" w:name="_Toc503447848"/>
                            <w:r>
                              <w:t xml:space="preserve">Ilustração </w:t>
                            </w:r>
                            <w:r>
                              <w:fldChar w:fldCharType="begin"/>
                            </w:r>
                            <w:r>
                              <w:instrText xml:space="preserve"> SEQ Ilustração \* ARABIC </w:instrText>
                            </w:r>
                            <w:r>
                              <w:fldChar w:fldCharType="separate"/>
                            </w:r>
                            <w:r>
                              <w:rPr>
                                <w:noProof/>
                              </w:rPr>
                              <w:t>18</w:t>
                            </w:r>
                            <w:r>
                              <w:rPr>
                                <w:noProof/>
                              </w:rPr>
                              <w:fldChar w:fldCharType="end"/>
                            </w:r>
                            <w:r w:rsidRPr="009A3FBE">
                              <w:t xml:space="preserve"> - Diagrama de Componentes </w:t>
                            </w:r>
                            <w:r>
                              <w:t>Editar Estatísticas</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3A7A43" id="Caixa de Texto 40" o:spid="_x0000_s1033" type="#_x0000_t202" style="position:absolute;margin-left:0;margin-top:308.4pt;width:424.35pt;height:2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" stroked="f">
                <v:textbox style="mso-fit-shape-to-text:t" inset="0,0,0,0">
                  <w:txbxContent>
                    <w:p w14:paraId="4585D44B" w14:textId="4CC9CD47" w:rsidR="00EF2DD1" w:rsidRPr="006E0406" w:rsidRDefault="00EF2DD1" w:rsidP="009310EA">
                      <w:pPr>
                        <w:pStyle w:val="Legenda"/>
                        <w:jc w:val="center"/>
                        <w:rPr>
                          <w:noProof/>
                        </w:rPr>
                      </w:pPr>
                      <w:bookmarkStart w:id="41" w:name="_Toc503447848"/>
                      <w:r>
                        <w:t xml:space="preserve">Ilustração </w:t>
                      </w:r>
                      <w:r>
                        <w:fldChar w:fldCharType="begin"/>
                      </w:r>
                      <w:r>
                        <w:instrText xml:space="preserve"> SEQ Ilustração \* ARABIC </w:instrText>
                      </w:r>
                      <w:r>
                        <w:fldChar w:fldCharType="separate"/>
                      </w:r>
                      <w:r>
                        <w:rPr>
                          <w:noProof/>
                        </w:rPr>
                        <w:t>18</w:t>
                      </w:r>
                      <w:r>
                        <w:rPr>
                          <w:noProof/>
                        </w:rPr>
                        <w:fldChar w:fldCharType="end"/>
                      </w:r>
                      <w:r w:rsidRPr="009A3FBE">
                        <w:t xml:space="preserve"> - Diagrama de Componentes </w:t>
                      </w:r>
                      <w:r>
                        <w:t>Editar Estatísticas</w:t>
                      </w:r>
                      <w:bookmarkEnd w:id="41"/>
                    </w:p>
                  </w:txbxContent>
                </v:textbox>
                <w10:wrap type="tight"/>
              </v:shape>
            </w:pict>
          </mc:Fallback>
        </mc:AlternateContent>
      </w:r>
    </w:p>
    <w:p w14:paraId="4CAE0CCF" w14:textId="25648855" w:rsidR="000C06C3" w:rsidRDefault="009310EA" w:rsidP="009310EA">
      <w:pPr>
        <w:pStyle w:val="Cabealho2"/>
      </w:pPr>
      <w:bookmarkStart w:id="42" w:name="_Toc503913952"/>
      <w:r>
        <w:rPr>
          <w:noProof/>
        </w:rPr>
        <w:lastRenderedPageBreak/>
        <mc:AlternateContent>
          <mc:Choice Requires="wps">
            <w:drawing>
              <wp:anchor distT="0" distB="0" distL="114300" distR="114300" simplePos="0" relativeHeight="251716608" behindDoc="0" locked="0" layoutInCell="1" allowOverlap="1" wp14:anchorId="11DB3ABD" wp14:editId="66A5569A">
                <wp:simplePos x="0" y="0"/>
                <wp:positionH relativeFrom="column">
                  <wp:posOffset>307340</wp:posOffset>
                </wp:positionH>
                <wp:positionV relativeFrom="paragraph">
                  <wp:posOffset>4015740</wp:posOffset>
                </wp:positionV>
                <wp:extent cx="5398770" cy="266700"/>
                <wp:effectExtent l="0" t="0" r="0" b="0"/>
                <wp:wrapTight wrapText="bothSides">
                  <wp:wrapPolygon edited="0">
                    <wp:start x="0" y="0"/>
                    <wp:lineTo x="0" y="20571"/>
                    <wp:lineTo x="21544" y="20571"/>
                    <wp:lineTo x="21544" y="0"/>
                    <wp:lineTo x="0" y="0"/>
                  </wp:wrapPolygon>
                </wp:wrapTight>
                <wp:docPr id="41" name="Caixa de Texto 41"/>
                <wp:cNvGraphicFramePr/>
                <a:graphic xmlns:a="http://schemas.openxmlformats.org/drawingml/2006/main">
                  <a:graphicData uri="http://schemas.microsoft.com/office/word/2010/wordprocessingShape">
                    <wps:wsp>
                      <wps:cNvSpPr txBox="1"/>
                      <wps:spPr>
                        <a:xfrm>
                          <a:off x="0" y="0"/>
                          <a:ext cx="5398770" cy="266700"/>
                        </a:xfrm>
                        <a:prstGeom prst="rect">
                          <a:avLst/>
                        </a:prstGeom>
                        <a:solidFill>
                          <a:prstClr val="white"/>
                        </a:solidFill>
                        <a:ln>
                          <a:noFill/>
                        </a:ln>
                        <a:effectLst/>
                      </wps:spPr>
                      <wps:txbx>
                        <w:txbxContent>
                          <w:p w14:paraId="49D87F60" w14:textId="7964FD80" w:rsidR="00EF2DD1" w:rsidRDefault="00EF2DD1" w:rsidP="009310EA">
                            <w:pPr>
                              <w:pStyle w:val="Legenda"/>
                              <w:jc w:val="center"/>
                              <w:rPr>
                                <w:noProof/>
                              </w:rPr>
                            </w:pPr>
                            <w:bookmarkStart w:id="43" w:name="_Toc503447849"/>
                            <w:r>
                              <w:t xml:space="preserve">Ilustração </w:t>
                            </w:r>
                            <w:r>
                              <w:fldChar w:fldCharType="begin"/>
                            </w:r>
                            <w:r>
                              <w:instrText xml:space="preserve"> SEQ Ilustração \* ARABIC </w:instrText>
                            </w:r>
                            <w:r>
                              <w:fldChar w:fldCharType="separate"/>
                            </w:r>
                            <w:r>
                              <w:rPr>
                                <w:noProof/>
                              </w:rPr>
                              <w:t>19</w:t>
                            </w:r>
                            <w:r>
                              <w:rPr>
                                <w:noProof/>
                              </w:rPr>
                              <w:fldChar w:fldCharType="end"/>
                            </w:r>
                            <w:r w:rsidRPr="001B12D6">
                              <w:t xml:space="preserve"> - Diagrama de Componentes </w:t>
                            </w:r>
                            <w:r>
                              <w:t>Eliminar Primeiros Socorros</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DB3ABD" id="Caixa de Texto 41" o:spid="_x0000_s1034" type="#_x0000_t202" style="position:absolute;margin-left:24.2pt;margin-top:316.2pt;width:425.1pt;height:21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" stroked="f">
                <v:textbox style="mso-fit-shape-to-text:t" inset="0,0,0,0">
                  <w:txbxContent>
                    <w:p w14:paraId="49D87F60" w14:textId="7964FD80" w:rsidR="00EF2DD1" w:rsidRDefault="00EF2DD1" w:rsidP="009310EA">
                      <w:pPr>
                        <w:pStyle w:val="Legenda"/>
                        <w:jc w:val="center"/>
                        <w:rPr>
                          <w:noProof/>
                        </w:rPr>
                      </w:pPr>
                      <w:bookmarkStart w:id="44" w:name="_Toc503447849"/>
                      <w:r>
                        <w:t xml:space="preserve">Ilustração </w:t>
                      </w:r>
                      <w:r>
                        <w:fldChar w:fldCharType="begin"/>
                      </w:r>
                      <w:r>
                        <w:instrText xml:space="preserve"> SEQ Ilustração \* ARABIC </w:instrText>
                      </w:r>
                      <w:r>
                        <w:fldChar w:fldCharType="separate"/>
                      </w:r>
                      <w:r>
                        <w:rPr>
                          <w:noProof/>
                        </w:rPr>
                        <w:t>19</w:t>
                      </w:r>
                      <w:r>
                        <w:rPr>
                          <w:noProof/>
                        </w:rPr>
                        <w:fldChar w:fldCharType="end"/>
                      </w:r>
                      <w:r w:rsidRPr="001B12D6">
                        <w:t xml:space="preserve"> - Diagrama de Componentes </w:t>
                      </w:r>
                      <w:r>
                        <w:t>Eliminar Primeiros Socorros</w:t>
                      </w:r>
                      <w:bookmarkEnd w:id="44"/>
                    </w:p>
                  </w:txbxContent>
                </v:textbox>
                <w10:wrap type="tight"/>
              </v:shape>
            </w:pict>
          </mc:Fallback>
        </mc:AlternateContent>
      </w:r>
      <w:r>
        <w:rPr>
          <w:noProof/>
          <w:lang w:eastAsia="pt-PT"/>
        </w:rPr>
        <w:drawing>
          <wp:anchor distT="0" distB="0" distL="114300" distR="114300" simplePos="0" relativeHeight="251678720" behindDoc="0" locked="0" layoutInCell="1" allowOverlap="1" wp14:anchorId="24E3B34D" wp14:editId="075FE411">
            <wp:simplePos x="0" y="0"/>
            <wp:positionH relativeFrom="column">
              <wp:posOffset>-72390</wp:posOffset>
            </wp:positionH>
            <wp:positionV relativeFrom="paragraph">
              <wp:posOffset>358140</wp:posOffset>
            </wp:positionV>
            <wp:extent cx="5398770" cy="3511550"/>
            <wp:effectExtent l="0" t="0" r="11430" b="0"/>
            <wp:wrapTight wrapText="bothSides">
              <wp:wrapPolygon edited="0">
                <wp:start x="0" y="0"/>
                <wp:lineTo x="0" y="21405"/>
                <wp:lineTo x="21544" y="21405"/>
                <wp:lineTo x="21544" y="0"/>
                <wp:lineTo x="0" y="0"/>
              </wp:wrapPolygon>
            </wp:wrapTight>
            <wp:docPr id="21" name="Imagem 21" descr="../Desktop/juntar_trabalho%20final/Diagrama%20de%20Componentes%20Primeiros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juntar_trabalho%20final/Diagrama%20de%20Componentes%20PrimeirosSocorro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98770" cy="3511550"/>
                    </a:xfrm>
                    <a:prstGeom prst="rect">
                      <a:avLst/>
                    </a:prstGeom>
                    <a:noFill/>
                    <a:ln>
                      <a:noFill/>
                    </a:ln>
                  </pic:spPr>
                </pic:pic>
              </a:graphicData>
            </a:graphic>
            <wp14:sizeRelH relativeFrom="page">
              <wp14:pctWidth>0</wp14:pctWidth>
            </wp14:sizeRelH>
            <wp14:sizeRelV relativeFrom="page">
              <wp14:pctHeight>0</wp14:pctHeight>
            </wp14:sizeRelV>
          </wp:anchor>
        </w:drawing>
      </w:r>
      <w:r w:rsidR="000C06C3">
        <w:t>Primeiros Socorros</w:t>
      </w:r>
      <w:bookmarkEnd w:id="42"/>
      <w:r w:rsidR="000C06C3">
        <w:t xml:space="preserve"> </w:t>
      </w:r>
    </w:p>
    <w:p w14:paraId="25DE90A4" w14:textId="79425089" w:rsidR="000C06C3" w:rsidRDefault="000C06C3" w:rsidP="000C06C3">
      <w:pPr>
        <w:pStyle w:val="Cabealho2"/>
      </w:pPr>
      <w:bookmarkStart w:id="45" w:name="_Toc503913953"/>
      <w:r>
        <w:t>Requisitos</w:t>
      </w:r>
      <w:bookmarkEnd w:id="45"/>
    </w:p>
    <w:p w14:paraId="6C00D31F" w14:textId="77777777" w:rsidR="000C06C3" w:rsidRDefault="000C06C3" w:rsidP="000C06C3"/>
    <w:p w14:paraId="0840AB39" w14:textId="7710C0FE" w:rsidR="000C06C3" w:rsidRDefault="009310EA" w:rsidP="000C06C3">
      <w:r>
        <w:rPr>
          <w:noProof/>
        </w:rPr>
        <mc:AlternateContent>
          <mc:Choice Requires="wps">
            <w:drawing>
              <wp:anchor distT="0" distB="0" distL="114300" distR="114300" simplePos="0" relativeHeight="251719680" behindDoc="0" locked="0" layoutInCell="1" allowOverlap="1" wp14:anchorId="70D8EEF8" wp14:editId="4D548552">
                <wp:simplePos x="0" y="0"/>
                <wp:positionH relativeFrom="column">
                  <wp:posOffset>-4445</wp:posOffset>
                </wp:positionH>
                <wp:positionV relativeFrom="paragraph">
                  <wp:posOffset>8560435</wp:posOffset>
                </wp:positionV>
                <wp:extent cx="5396230" cy="266700"/>
                <wp:effectExtent l="0" t="0" r="0" b="0"/>
                <wp:wrapTight wrapText="bothSides">
                  <wp:wrapPolygon edited="0">
                    <wp:start x="0" y="0"/>
                    <wp:lineTo x="0" y="20571"/>
                    <wp:lineTo x="21453" y="20571"/>
                    <wp:lineTo x="21453" y="0"/>
                    <wp:lineTo x="0" y="0"/>
                  </wp:wrapPolygon>
                </wp:wrapTight>
                <wp:docPr id="42" name="Caixa de Texto 42"/>
                <wp:cNvGraphicFramePr/>
                <a:graphic xmlns:a="http://schemas.openxmlformats.org/drawingml/2006/main">
                  <a:graphicData uri="http://schemas.microsoft.com/office/word/2010/wordprocessingShape">
                    <wps:wsp>
                      <wps:cNvSpPr txBox="1"/>
                      <wps:spPr>
                        <a:xfrm>
                          <a:off x="0" y="0"/>
                          <a:ext cx="5396230" cy="266700"/>
                        </a:xfrm>
                        <a:prstGeom prst="rect">
                          <a:avLst/>
                        </a:prstGeom>
                        <a:solidFill>
                          <a:prstClr val="white"/>
                        </a:solidFill>
                        <a:ln>
                          <a:noFill/>
                        </a:ln>
                        <a:effectLst/>
                      </wps:spPr>
                      <wps:txbx>
                        <w:txbxContent>
                          <w:p w14:paraId="63F446F5" w14:textId="4AF2DDF6" w:rsidR="00EF2DD1" w:rsidRPr="00A93F4D" w:rsidRDefault="00EF2DD1" w:rsidP="009310EA">
                            <w:pPr>
                              <w:pStyle w:val="Legenda"/>
                              <w:jc w:val="center"/>
                              <w:rPr>
                                <w:noProof/>
                              </w:rPr>
                            </w:pPr>
                            <w:bookmarkStart w:id="46" w:name="_Toc503447850"/>
                            <w:r>
                              <w:t xml:space="preserve">Ilustração </w:t>
                            </w:r>
                            <w:r>
                              <w:fldChar w:fldCharType="begin"/>
                            </w:r>
                            <w:r>
                              <w:instrText xml:space="preserve"> SEQ Ilustração \* ARABIC </w:instrText>
                            </w:r>
                            <w:r>
                              <w:fldChar w:fldCharType="separate"/>
                            </w:r>
                            <w:r>
                              <w:rPr>
                                <w:noProof/>
                              </w:rPr>
                              <w:t>20</w:t>
                            </w:r>
                            <w:r>
                              <w:rPr>
                                <w:noProof/>
                              </w:rPr>
                              <w:fldChar w:fldCharType="end"/>
                            </w:r>
                            <w:r w:rsidRPr="00CE4B41">
                              <w:t xml:space="preserve"> - Diagrama de Componentes </w:t>
                            </w:r>
                            <w:r>
                              <w:t>Eliminar Requisitos</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D8EEF8" id="Caixa de Texto 42" o:spid="_x0000_s1035" type="#_x0000_t202" style="position:absolute;margin-left:-.35pt;margin-top:674.05pt;width:424.9pt;height:21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" stroked="f">
                <v:textbox style="mso-fit-shape-to-text:t" inset="0,0,0,0">
                  <w:txbxContent>
                    <w:p w14:paraId="63F446F5" w14:textId="4AF2DDF6" w:rsidR="00EF2DD1" w:rsidRPr="00A93F4D" w:rsidRDefault="00EF2DD1" w:rsidP="009310EA">
                      <w:pPr>
                        <w:pStyle w:val="Legenda"/>
                        <w:jc w:val="center"/>
                        <w:rPr>
                          <w:noProof/>
                        </w:rPr>
                      </w:pPr>
                      <w:bookmarkStart w:id="47" w:name="_Toc503447850"/>
                      <w:r>
                        <w:t xml:space="preserve">Ilustração </w:t>
                      </w:r>
                      <w:r>
                        <w:fldChar w:fldCharType="begin"/>
                      </w:r>
                      <w:r>
                        <w:instrText xml:space="preserve"> SEQ Ilustração \* ARABIC </w:instrText>
                      </w:r>
                      <w:r>
                        <w:fldChar w:fldCharType="separate"/>
                      </w:r>
                      <w:r>
                        <w:rPr>
                          <w:noProof/>
                        </w:rPr>
                        <w:t>20</w:t>
                      </w:r>
                      <w:r>
                        <w:rPr>
                          <w:noProof/>
                        </w:rPr>
                        <w:fldChar w:fldCharType="end"/>
                      </w:r>
                      <w:r w:rsidRPr="00CE4B41">
                        <w:t xml:space="preserve"> - Diagrama de Componentes </w:t>
                      </w:r>
                      <w:r>
                        <w:t>Eliminar Requisitos</w:t>
                      </w:r>
                      <w:bookmarkEnd w:id="47"/>
                    </w:p>
                  </w:txbxContent>
                </v:textbox>
                <w10:wrap type="tight"/>
              </v:shape>
            </w:pict>
          </mc:Fallback>
        </mc:AlternateContent>
      </w:r>
      <w:r w:rsidR="000C06C3">
        <w:rPr>
          <w:noProof/>
          <w:lang w:eastAsia="pt-PT"/>
        </w:rPr>
        <w:drawing>
          <wp:anchor distT="0" distB="0" distL="114300" distR="114300" simplePos="0" relativeHeight="251717632" behindDoc="0" locked="0" layoutInCell="1" allowOverlap="1" wp14:anchorId="134438F0" wp14:editId="06848810">
            <wp:simplePos x="0" y="0"/>
            <wp:positionH relativeFrom="column">
              <wp:posOffset>-4445</wp:posOffset>
            </wp:positionH>
            <wp:positionV relativeFrom="paragraph">
              <wp:posOffset>635</wp:posOffset>
            </wp:positionV>
            <wp:extent cx="5396230" cy="3616960"/>
            <wp:effectExtent l="0" t="0" r="0" b="0"/>
            <wp:wrapTight wrapText="bothSides">
              <wp:wrapPolygon edited="0">
                <wp:start x="0" y="0"/>
                <wp:lineTo x="0" y="21388"/>
                <wp:lineTo x="21453" y="21388"/>
                <wp:lineTo x="21453" y="0"/>
                <wp:lineTo x="0" y="0"/>
              </wp:wrapPolygon>
            </wp:wrapTight>
            <wp:docPr id="22" name="Imagem 22" descr="../Desktop/juntar_trabalho%20final/Diagrama%20de%20Componentes%20Requisi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juntar_trabalho%20final/Diagrama%20de%20Componentes%20Requisitos.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396230" cy="3616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1AA1A1" w14:textId="0122CB7C" w:rsidR="000C06C3" w:rsidRDefault="000C06C3" w:rsidP="000C06C3">
      <w:pPr>
        <w:pStyle w:val="Ttulo1"/>
      </w:pPr>
      <w:bookmarkStart w:id="48" w:name="_Toc503913954"/>
      <w:r>
        <w:lastRenderedPageBreak/>
        <w:t>Diagrama de atividades</w:t>
      </w:r>
      <w:bookmarkEnd w:id="48"/>
    </w:p>
    <w:p w14:paraId="2EE508F3" w14:textId="77777777" w:rsidR="000C06C3" w:rsidRDefault="000C06C3" w:rsidP="000C06C3"/>
    <w:p w14:paraId="23950EE6" w14:textId="6A5C4137" w:rsidR="000C06C3" w:rsidRDefault="000C06C3" w:rsidP="000C06C3">
      <w:pPr>
        <w:pStyle w:val="Cabealho2"/>
      </w:pPr>
      <w:bookmarkStart w:id="49" w:name="_Toc503913955"/>
      <w:r>
        <w:t>Inserir equipamentos</w:t>
      </w:r>
      <w:bookmarkEnd w:id="49"/>
    </w:p>
    <w:p w14:paraId="28694A83" w14:textId="77777777" w:rsidR="000C06C3" w:rsidRDefault="000C06C3" w:rsidP="000C06C3"/>
    <w:p w14:paraId="703ED752" w14:textId="51DF7680" w:rsidR="000C06C3" w:rsidRPr="000C06C3" w:rsidRDefault="000C06C3" w:rsidP="000C06C3"/>
    <w:p w14:paraId="46B74D71" w14:textId="1A394CA6" w:rsidR="008F20AE" w:rsidRDefault="009310EA" w:rsidP="000C06C3">
      <w:r>
        <w:rPr>
          <w:noProof/>
        </w:rPr>
        <mc:AlternateContent>
          <mc:Choice Requires="wps">
            <w:drawing>
              <wp:anchor distT="0" distB="0" distL="114300" distR="114300" simplePos="0" relativeHeight="251721728" behindDoc="0" locked="0" layoutInCell="1" allowOverlap="1" wp14:anchorId="309B1294" wp14:editId="48247774">
                <wp:simplePos x="0" y="0"/>
                <wp:positionH relativeFrom="column">
                  <wp:posOffset>1218565</wp:posOffset>
                </wp:positionH>
                <wp:positionV relativeFrom="paragraph">
                  <wp:posOffset>7025005</wp:posOffset>
                </wp:positionV>
                <wp:extent cx="3006090" cy="266700"/>
                <wp:effectExtent l="0" t="0" r="0" b="0"/>
                <wp:wrapTight wrapText="bothSides">
                  <wp:wrapPolygon edited="0">
                    <wp:start x="0" y="0"/>
                    <wp:lineTo x="0" y="20571"/>
                    <wp:lineTo x="21354" y="20571"/>
                    <wp:lineTo x="21354" y="0"/>
                    <wp:lineTo x="0" y="0"/>
                  </wp:wrapPolygon>
                </wp:wrapTight>
                <wp:docPr id="43" name="Caixa de Texto 43"/>
                <wp:cNvGraphicFramePr/>
                <a:graphic xmlns:a="http://schemas.openxmlformats.org/drawingml/2006/main">
                  <a:graphicData uri="http://schemas.microsoft.com/office/word/2010/wordprocessingShape">
                    <wps:wsp>
                      <wps:cNvSpPr txBox="1"/>
                      <wps:spPr>
                        <a:xfrm>
                          <a:off x="0" y="0"/>
                          <a:ext cx="3006090" cy="266700"/>
                        </a:xfrm>
                        <a:prstGeom prst="rect">
                          <a:avLst/>
                        </a:prstGeom>
                        <a:solidFill>
                          <a:prstClr val="white"/>
                        </a:solidFill>
                        <a:ln>
                          <a:noFill/>
                        </a:ln>
                        <a:effectLst/>
                      </wps:spPr>
                      <wps:txbx>
                        <w:txbxContent>
                          <w:p w14:paraId="3D43DFCF" w14:textId="7550B8DA" w:rsidR="00EF2DD1" w:rsidRPr="00D83236" w:rsidRDefault="00EF2DD1" w:rsidP="009310EA">
                            <w:pPr>
                              <w:pStyle w:val="Legenda"/>
                              <w:jc w:val="center"/>
                              <w:rPr>
                                <w:noProof/>
                              </w:rPr>
                            </w:pPr>
                            <w:bookmarkStart w:id="50" w:name="_Toc503447851"/>
                            <w:r>
                              <w:t xml:space="preserve">Ilustração </w:t>
                            </w:r>
                            <w:r>
                              <w:fldChar w:fldCharType="begin"/>
                            </w:r>
                            <w:r>
                              <w:instrText xml:space="preserve"> SEQ Ilustração \* ARABIC </w:instrText>
                            </w:r>
                            <w:r>
                              <w:fldChar w:fldCharType="separate"/>
                            </w:r>
                            <w:r>
                              <w:rPr>
                                <w:noProof/>
                              </w:rPr>
                              <w:t>21</w:t>
                            </w:r>
                            <w:r>
                              <w:rPr>
                                <w:noProof/>
                              </w:rPr>
                              <w:fldChar w:fldCharType="end"/>
                            </w:r>
                            <w:r>
                              <w:t xml:space="preserve"> - Diagrama de Atividade Inserir Equipamentos</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9B1294" id="Caixa de Texto 43" o:spid="_x0000_s1036" type="#_x0000_t202" style="position:absolute;margin-left:95.95pt;margin-top:553.15pt;width:236.7pt;height:21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" stroked="f">
                <v:textbox style="mso-fit-shape-to-text:t" inset="0,0,0,0">
                  <w:txbxContent>
                    <w:p w14:paraId="3D43DFCF" w14:textId="7550B8DA" w:rsidR="00EF2DD1" w:rsidRPr="00D83236" w:rsidRDefault="00EF2DD1" w:rsidP="009310EA">
                      <w:pPr>
                        <w:pStyle w:val="Legenda"/>
                        <w:jc w:val="center"/>
                        <w:rPr>
                          <w:noProof/>
                        </w:rPr>
                      </w:pPr>
                      <w:bookmarkStart w:id="51" w:name="_Toc503447851"/>
                      <w:r>
                        <w:t xml:space="preserve">Ilustração </w:t>
                      </w:r>
                      <w:r>
                        <w:fldChar w:fldCharType="begin"/>
                      </w:r>
                      <w:r>
                        <w:instrText xml:space="preserve"> SEQ Ilustração \* ARABIC </w:instrText>
                      </w:r>
                      <w:r>
                        <w:fldChar w:fldCharType="separate"/>
                      </w:r>
                      <w:r>
                        <w:rPr>
                          <w:noProof/>
                        </w:rPr>
                        <w:t>21</w:t>
                      </w:r>
                      <w:r>
                        <w:rPr>
                          <w:noProof/>
                        </w:rPr>
                        <w:fldChar w:fldCharType="end"/>
                      </w:r>
                      <w:r>
                        <w:t xml:space="preserve"> - Diagrama de Atividade Inserir Equipamentos</w:t>
                      </w:r>
                      <w:bookmarkEnd w:id="51"/>
                    </w:p>
                  </w:txbxContent>
                </v:textbox>
                <w10:wrap type="tight"/>
              </v:shape>
            </w:pict>
          </mc:Fallback>
        </mc:AlternateContent>
      </w:r>
      <w:r w:rsidR="000C06C3">
        <w:rPr>
          <w:noProof/>
          <w:lang w:eastAsia="pt-PT"/>
        </w:rPr>
        <w:drawing>
          <wp:anchor distT="0" distB="0" distL="114300" distR="114300" simplePos="0" relativeHeight="251679744" behindDoc="0" locked="0" layoutInCell="1" allowOverlap="1" wp14:anchorId="26A133EF" wp14:editId="5852C8EB">
            <wp:simplePos x="0" y="0"/>
            <wp:positionH relativeFrom="column">
              <wp:posOffset>1218565</wp:posOffset>
            </wp:positionH>
            <wp:positionV relativeFrom="paragraph">
              <wp:posOffset>12700</wp:posOffset>
            </wp:positionV>
            <wp:extent cx="3006090" cy="6955155"/>
            <wp:effectExtent l="0" t="0" r="0" b="4445"/>
            <wp:wrapTight wrapText="bothSides">
              <wp:wrapPolygon edited="0">
                <wp:start x="0" y="0"/>
                <wp:lineTo x="0" y="21535"/>
                <wp:lineTo x="21354" y="21535"/>
                <wp:lineTo x="21354" y="0"/>
                <wp:lineTo x="0" y="0"/>
              </wp:wrapPolygon>
            </wp:wrapTight>
            <wp:docPr id="23" name="Imagem 23" descr="../Desktop/juntar_trabalho%20final/Diagrama%20de%20actividade_InserirEquip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ktop/juntar_trabalho%20final/Diagrama%20de%20actividade_InserirEquipamento.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006090" cy="69551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3ED2A" w14:textId="77777777" w:rsidR="008F20AE" w:rsidRPr="008F20AE" w:rsidRDefault="008F20AE" w:rsidP="008F20AE"/>
    <w:p w14:paraId="5E2AE0C9" w14:textId="77777777" w:rsidR="008F20AE" w:rsidRPr="008F20AE" w:rsidRDefault="008F20AE" w:rsidP="008F20AE"/>
    <w:p w14:paraId="11112831" w14:textId="77777777" w:rsidR="008F20AE" w:rsidRPr="008F20AE" w:rsidRDefault="008F20AE" w:rsidP="008F20AE"/>
    <w:p w14:paraId="56B0DD8E" w14:textId="77777777" w:rsidR="008F20AE" w:rsidRPr="008F20AE" w:rsidRDefault="008F20AE" w:rsidP="008F20AE"/>
    <w:p w14:paraId="103E7474" w14:textId="77777777" w:rsidR="008F20AE" w:rsidRPr="008F20AE" w:rsidRDefault="008F20AE" w:rsidP="008F20AE"/>
    <w:p w14:paraId="5319E860" w14:textId="77777777" w:rsidR="008F20AE" w:rsidRPr="008F20AE" w:rsidRDefault="008F20AE" w:rsidP="008F20AE"/>
    <w:p w14:paraId="75BC9BD9" w14:textId="77777777" w:rsidR="008F20AE" w:rsidRPr="008F20AE" w:rsidRDefault="008F20AE" w:rsidP="008F20AE"/>
    <w:p w14:paraId="111C4C1F" w14:textId="77777777" w:rsidR="008F20AE" w:rsidRPr="008F20AE" w:rsidRDefault="008F20AE" w:rsidP="008F20AE"/>
    <w:p w14:paraId="0A2A7039" w14:textId="77777777" w:rsidR="008F20AE" w:rsidRPr="008F20AE" w:rsidRDefault="008F20AE" w:rsidP="008F20AE"/>
    <w:p w14:paraId="7C1D8EEB" w14:textId="77777777" w:rsidR="008F20AE" w:rsidRPr="008F20AE" w:rsidRDefault="008F20AE" w:rsidP="008F20AE"/>
    <w:p w14:paraId="5C3162D5" w14:textId="77777777" w:rsidR="008F20AE" w:rsidRPr="008F20AE" w:rsidRDefault="008F20AE" w:rsidP="008F20AE"/>
    <w:p w14:paraId="18FB3362" w14:textId="77777777" w:rsidR="008F20AE" w:rsidRPr="008F20AE" w:rsidRDefault="008F20AE" w:rsidP="008F20AE"/>
    <w:p w14:paraId="27C9E292" w14:textId="77777777" w:rsidR="008F20AE" w:rsidRPr="008F20AE" w:rsidRDefault="008F20AE" w:rsidP="008F20AE"/>
    <w:p w14:paraId="04B099D4" w14:textId="77777777" w:rsidR="008F20AE" w:rsidRPr="008F20AE" w:rsidRDefault="008F20AE" w:rsidP="008F20AE"/>
    <w:p w14:paraId="4C6F1887" w14:textId="77777777" w:rsidR="008F20AE" w:rsidRPr="008F20AE" w:rsidRDefault="008F20AE" w:rsidP="008F20AE"/>
    <w:p w14:paraId="51AC2E49" w14:textId="77777777" w:rsidR="008F20AE" w:rsidRPr="008F20AE" w:rsidRDefault="008F20AE" w:rsidP="008F20AE"/>
    <w:p w14:paraId="0DBB3A40" w14:textId="77777777" w:rsidR="008F20AE" w:rsidRPr="008F20AE" w:rsidRDefault="008F20AE" w:rsidP="008F20AE"/>
    <w:p w14:paraId="075B30E7" w14:textId="77777777" w:rsidR="008F20AE" w:rsidRPr="008F20AE" w:rsidRDefault="008F20AE" w:rsidP="008F20AE"/>
    <w:p w14:paraId="6C2CBC69" w14:textId="77777777" w:rsidR="008F20AE" w:rsidRPr="008F20AE" w:rsidRDefault="008F20AE" w:rsidP="008F20AE"/>
    <w:p w14:paraId="6FFCAB7E" w14:textId="77777777" w:rsidR="008F20AE" w:rsidRPr="008F20AE" w:rsidRDefault="008F20AE" w:rsidP="008F20AE"/>
    <w:p w14:paraId="3D7AEC65" w14:textId="77777777" w:rsidR="008F20AE" w:rsidRPr="008F20AE" w:rsidRDefault="008F20AE" w:rsidP="008F20AE"/>
    <w:p w14:paraId="32624E63" w14:textId="77777777" w:rsidR="008F20AE" w:rsidRPr="008F20AE" w:rsidRDefault="008F20AE" w:rsidP="008F20AE"/>
    <w:p w14:paraId="61088EE6" w14:textId="77777777" w:rsidR="008F20AE" w:rsidRPr="008F20AE" w:rsidRDefault="008F20AE" w:rsidP="008F20AE"/>
    <w:p w14:paraId="77DC5FD6" w14:textId="77777777" w:rsidR="008F20AE" w:rsidRPr="008F20AE" w:rsidRDefault="008F20AE" w:rsidP="008F20AE"/>
    <w:p w14:paraId="58B04B90" w14:textId="77777777" w:rsidR="008F20AE" w:rsidRPr="008F20AE" w:rsidRDefault="008F20AE" w:rsidP="008F20AE"/>
    <w:p w14:paraId="513CA824" w14:textId="77777777" w:rsidR="008F20AE" w:rsidRPr="008F20AE" w:rsidRDefault="008F20AE" w:rsidP="008F20AE"/>
    <w:p w14:paraId="10F11CEC" w14:textId="77777777" w:rsidR="008F20AE" w:rsidRPr="008F20AE" w:rsidRDefault="008F20AE" w:rsidP="008F20AE"/>
    <w:p w14:paraId="52B57F26" w14:textId="77777777" w:rsidR="008F20AE" w:rsidRPr="008F20AE" w:rsidRDefault="008F20AE" w:rsidP="008F20AE"/>
    <w:p w14:paraId="624BFBAA" w14:textId="77777777" w:rsidR="008F20AE" w:rsidRPr="008F20AE" w:rsidRDefault="008F20AE" w:rsidP="008F20AE"/>
    <w:p w14:paraId="339DF627" w14:textId="77777777" w:rsidR="008F20AE" w:rsidRPr="008F20AE" w:rsidRDefault="008F20AE" w:rsidP="008F20AE"/>
    <w:p w14:paraId="6383D574" w14:textId="77777777" w:rsidR="008F20AE" w:rsidRPr="008F20AE" w:rsidRDefault="008F20AE" w:rsidP="008F20AE"/>
    <w:p w14:paraId="562B7E67" w14:textId="77777777" w:rsidR="008F20AE" w:rsidRPr="008F20AE" w:rsidRDefault="008F20AE" w:rsidP="008F20AE"/>
    <w:p w14:paraId="6F6A511C" w14:textId="77777777" w:rsidR="008F20AE" w:rsidRPr="008F20AE" w:rsidRDefault="008F20AE" w:rsidP="008F20AE"/>
    <w:p w14:paraId="61D11CDE" w14:textId="77777777" w:rsidR="008F20AE" w:rsidRPr="008F20AE" w:rsidRDefault="008F20AE" w:rsidP="008F20AE"/>
    <w:p w14:paraId="66CD87F8" w14:textId="77777777" w:rsidR="008F20AE" w:rsidRPr="008F20AE" w:rsidRDefault="008F20AE" w:rsidP="008F20AE"/>
    <w:p w14:paraId="164D9332" w14:textId="77777777" w:rsidR="008F20AE" w:rsidRPr="008F20AE" w:rsidRDefault="008F20AE" w:rsidP="008F20AE"/>
    <w:p w14:paraId="698EF673" w14:textId="77777777" w:rsidR="008F20AE" w:rsidRPr="008F20AE" w:rsidRDefault="008F20AE" w:rsidP="008F20AE"/>
    <w:p w14:paraId="676E53A2" w14:textId="77777777" w:rsidR="008F20AE" w:rsidRPr="008F20AE" w:rsidRDefault="008F20AE" w:rsidP="008F20AE"/>
    <w:p w14:paraId="233E4C1B" w14:textId="2C9190D7" w:rsidR="000C06C3" w:rsidRDefault="000C06C3" w:rsidP="008F20AE"/>
    <w:p w14:paraId="0E8B4B4A" w14:textId="77777777" w:rsidR="008F20AE" w:rsidRDefault="008F20AE" w:rsidP="008F20AE"/>
    <w:p w14:paraId="7019F3CA" w14:textId="77777777" w:rsidR="008F20AE" w:rsidRDefault="008F20AE" w:rsidP="008F20AE"/>
    <w:p w14:paraId="730635D9" w14:textId="484E5624" w:rsidR="00390351" w:rsidRDefault="00390351" w:rsidP="008F20AE">
      <w:pPr>
        <w:pStyle w:val="Ttulo1"/>
      </w:pPr>
      <w:bookmarkStart w:id="52" w:name="_Toc503913956"/>
      <w:r>
        <w:lastRenderedPageBreak/>
        <w:t>Digito de Controlo</w:t>
      </w:r>
      <w:bookmarkEnd w:id="52"/>
    </w:p>
    <w:p w14:paraId="004B83BD" w14:textId="4BC26D15" w:rsidR="00390351" w:rsidRDefault="00390351" w:rsidP="00390351"/>
    <w:p w14:paraId="7CDF9997" w14:textId="684472A6" w:rsidR="00390351" w:rsidRDefault="00390351" w:rsidP="00390351">
      <w:r>
        <w:t>Numero de Contribuinte:</w:t>
      </w:r>
    </w:p>
    <w:p w14:paraId="26B70CB8" w14:textId="77777777" w:rsidR="00390351" w:rsidRDefault="00390351" w:rsidP="00390351"/>
    <w:p w14:paraId="1B3A4241" w14:textId="25180CFD" w:rsidR="00390351" w:rsidRDefault="00390351" w:rsidP="00390351">
      <w:r>
        <w:tab/>
        <w:t>Em Portugal o numero de contribuinte tem 9 dígitos, sendo o 9º digito o nosso algarismo de controlo.</w:t>
      </w:r>
    </w:p>
    <w:p w14:paraId="2667A72A" w14:textId="1CF916AB" w:rsidR="00390351" w:rsidRDefault="00390351" w:rsidP="00390351"/>
    <w:p w14:paraId="1AE74CA7" w14:textId="1B5AAC84" w:rsidR="00390351" w:rsidRDefault="00390351" w:rsidP="00390351">
      <w:pPr>
        <w:rPr>
          <w:u w:val="single"/>
        </w:rPr>
      </w:pPr>
      <w:r w:rsidRPr="00390351">
        <w:rPr>
          <w:u w:val="single"/>
        </w:rPr>
        <w:t>Algoritmo:</w:t>
      </w:r>
    </w:p>
    <w:p w14:paraId="00990359" w14:textId="66BE0684" w:rsidR="00390351" w:rsidRDefault="00390351" w:rsidP="00390351">
      <w:r>
        <w:tab/>
      </w:r>
    </w:p>
    <w:p w14:paraId="0E84C859" w14:textId="2B633437" w:rsidR="00390351" w:rsidRDefault="00390351" w:rsidP="00390351">
      <w:pPr>
        <w:ind w:firstLine="708"/>
      </w:pPr>
      <w:r>
        <w:t>Multiplicação de,</w:t>
      </w:r>
    </w:p>
    <w:p w14:paraId="17D6DFF3" w14:textId="49CC6CB8" w:rsidR="00390351" w:rsidRDefault="00390351" w:rsidP="00390351">
      <w:pPr>
        <w:ind w:firstLine="708"/>
      </w:pPr>
    </w:p>
    <w:p w14:paraId="4273B280" w14:textId="4384A243" w:rsidR="00390351" w:rsidRDefault="00390351" w:rsidP="00390351">
      <w:pPr>
        <w:ind w:firstLine="708"/>
      </w:pPr>
      <w:r>
        <w:tab/>
        <w:t>8º digito por 2</w:t>
      </w:r>
    </w:p>
    <w:p w14:paraId="5251C79E" w14:textId="1FA3A023" w:rsidR="00390351" w:rsidRDefault="00390351" w:rsidP="00390351">
      <w:pPr>
        <w:ind w:firstLine="708"/>
      </w:pPr>
      <w:r>
        <w:tab/>
        <w:t>7º digito por 3</w:t>
      </w:r>
    </w:p>
    <w:p w14:paraId="39150A17" w14:textId="4F68F6C2" w:rsidR="00390351" w:rsidRDefault="00390351" w:rsidP="00390351">
      <w:pPr>
        <w:ind w:firstLine="708"/>
      </w:pPr>
      <w:r>
        <w:tab/>
        <w:t>6º digito por 4</w:t>
      </w:r>
    </w:p>
    <w:p w14:paraId="282CF6F1" w14:textId="060A2DC6" w:rsidR="00390351" w:rsidRDefault="00390351" w:rsidP="00390351">
      <w:pPr>
        <w:ind w:firstLine="708"/>
      </w:pPr>
      <w:r>
        <w:tab/>
        <w:t>5º digito por 5</w:t>
      </w:r>
    </w:p>
    <w:p w14:paraId="4C3DD2FA" w14:textId="7E8B373E" w:rsidR="00390351" w:rsidRDefault="00390351" w:rsidP="00390351">
      <w:pPr>
        <w:ind w:firstLine="708"/>
      </w:pPr>
      <w:r>
        <w:tab/>
        <w:t>4º digito por 6</w:t>
      </w:r>
    </w:p>
    <w:p w14:paraId="3D190ABA" w14:textId="52DAF3F8" w:rsidR="00390351" w:rsidRDefault="00390351" w:rsidP="00390351">
      <w:pPr>
        <w:ind w:firstLine="708"/>
      </w:pPr>
      <w:r>
        <w:tab/>
        <w:t>3º digito por 7</w:t>
      </w:r>
    </w:p>
    <w:p w14:paraId="3A09F80E" w14:textId="6374DF01" w:rsidR="00390351" w:rsidRDefault="00390351" w:rsidP="00390351">
      <w:pPr>
        <w:ind w:firstLine="708"/>
      </w:pPr>
      <w:r>
        <w:tab/>
        <w:t>2º digito por 8</w:t>
      </w:r>
    </w:p>
    <w:p w14:paraId="74504BD3" w14:textId="7DC0BFD2" w:rsidR="00390351" w:rsidRDefault="00390351" w:rsidP="00390351">
      <w:pPr>
        <w:ind w:firstLine="708"/>
      </w:pPr>
      <w:r>
        <w:tab/>
        <w:t>1º digito por 9</w:t>
      </w:r>
    </w:p>
    <w:p w14:paraId="668BDBF0" w14:textId="7095098F" w:rsidR="00390351" w:rsidRDefault="00390351" w:rsidP="00390351">
      <w:pPr>
        <w:ind w:firstLine="708"/>
      </w:pPr>
    </w:p>
    <w:p w14:paraId="209CB39A" w14:textId="5D7E97AC" w:rsidR="00390351" w:rsidRDefault="00390351" w:rsidP="00390351">
      <w:pPr>
        <w:ind w:firstLine="708"/>
        <w:rPr>
          <w:color w:val="FF0000"/>
        </w:rPr>
      </w:pPr>
      <w:r>
        <w:t xml:space="preserve">Depois dos cálculos fazemos a soma dos resultados e dividimos por 11, o resto se der 0 ou 1, então, o nosso digito de controlo será igual a </w:t>
      </w:r>
      <w:r w:rsidRPr="00390351">
        <w:rPr>
          <w:color w:val="FF0000"/>
        </w:rPr>
        <w:t>0</w:t>
      </w:r>
      <w:r>
        <w:rPr>
          <w:color w:val="FF0000"/>
        </w:rPr>
        <w:t>.</w:t>
      </w:r>
    </w:p>
    <w:p w14:paraId="5C8D78ED" w14:textId="51F9E2EF" w:rsidR="00390351" w:rsidRDefault="00390351" w:rsidP="00390351">
      <w:pPr>
        <w:ind w:firstLine="708"/>
        <w:rPr>
          <w:color w:val="000000" w:themeColor="text1"/>
        </w:rPr>
      </w:pPr>
      <w:r>
        <w:rPr>
          <w:color w:val="000000" w:themeColor="text1"/>
        </w:rPr>
        <w:t xml:space="preserve">Se o resto for um outro valor qualquer, então o digito de controlo será igual a </w:t>
      </w:r>
      <w:r w:rsidRPr="00390351">
        <w:rPr>
          <w:color w:val="FF0000"/>
        </w:rPr>
        <w:t>11 – X</w:t>
      </w:r>
      <w:r>
        <w:rPr>
          <w:color w:val="000000" w:themeColor="text1"/>
        </w:rPr>
        <w:t>, sendo X o valor do resto.</w:t>
      </w:r>
    </w:p>
    <w:p w14:paraId="0AA10132" w14:textId="2C9FC386" w:rsidR="00EF2DD1" w:rsidRDefault="00EF2DD1" w:rsidP="00EF2DD1"/>
    <w:p w14:paraId="676FD7B3" w14:textId="29BB7611" w:rsidR="00EF2DD1" w:rsidRDefault="00EF2DD1" w:rsidP="00EF2DD1">
      <w:pPr>
        <w:pStyle w:val="Ttulo1"/>
      </w:pPr>
      <w:bookmarkStart w:id="53" w:name="_Toc503913957"/>
      <w:r>
        <w:t>Protótipo</w:t>
      </w:r>
      <w:bookmarkEnd w:id="53"/>
    </w:p>
    <w:p w14:paraId="081CB138" w14:textId="48995DCB" w:rsidR="00EF2DD1" w:rsidRDefault="00EF2DD1" w:rsidP="00EF2DD1"/>
    <w:p w14:paraId="3EAFFF00" w14:textId="71BA8F3E" w:rsidR="00EF2DD1" w:rsidRDefault="00EF2DD1" w:rsidP="00EF2DD1">
      <w:pPr>
        <w:pStyle w:val="Subttulo"/>
      </w:pPr>
      <w:r>
        <w:rPr>
          <w:noProof/>
        </w:rPr>
        <w:drawing>
          <wp:anchor distT="0" distB="0" distL="114300" distR="114300" simplePos="0" relativeHeight="251722752" behindDoc="1" locked="0" layoutInCell="1" allowOverlap="1" wp14:anchorId="023A6A33" wp14:editId="4186C6F3">
            <wp:simplePos x="0" y="0"/>
            <wp:positionH relativeFrom="margin">
              <wp:align>center</wp:align>
            </wp:positionH>
            <wp:positionV relativeFrom="paragraph">
              <wp:posOffset>401320</wp:posOffset>
            </wp:positionV>
            <wp:extent cx="7038340" cy="1590675"/>
            <wp:effectExtent l="0" t="0" r="0" b="9525"/>
            <wp:wrapTight wrapText="bothSides">
              <wp:wrapPolygon edited="0">
                <wp:start x="0" y="0"/>
                <wp:lineTo x="0" y="21471"/>
                <wp:lineTo x="21514" y="21471"/>
                <wp:lineTo x="21514" y="0"/>
                <wp:lineTo x="0" y="0"/>
              </wp:wrapPolygon>
            </wp:wrapTight>
            <wp:docPr id="3" name="Imagem 3" descr="https://scontent.flis6-1.fna.fbcdn.net/v/t35.0-12/27016471_10155821562456542_813280448_o.png?oh=268156cb7d04175bd678acd45d23268e&amp;oe=5A60A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lis6-1.fna.fbcdn.net/v/t35.0-12/27016471_10155821562456542_813280448_o.png?oh=268156cb7d04175bd678acd45d23268e&amp;oe=5A60A9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7038340" cy="1590675"/>
                    </a:xfrm>
                    <a:prstGeom prst="rect">
                      <a:avLst/>
                    </a:prstGeom>
                    <a:noFill/>
                    <a:ln>
                      <a:noFill/>
                    </a:ln>
                  </pic:spPr>
                </pic:pic>
              </a:graphicData>
            </a:graphic>
            <wp14:sizeRelH relativeFrom="page">
              <wp14:pctWidth>0</wp14:pctWidth>
            </wp14:sizeRelH>
            <wp14:sizeRelV relativeFrom="page">
              <wp14:pctHeight>0</wp14:pctHeight>
            </wp14:sizeRelV>
          </wp:anchor>
        </w:drawing>
      </w:r>
      <w:r>
        <w:t>Pagina Inicial</w:t>
      </w:r>
    </w:p>
    <w:p w14:paraId="1D163230" w14:textId="089F2947" w:rsidR="00501107" w:rsidRDefault="00501107" w:rsidP="00501107"/>
    <w:p w14:paraId="5CFF46FB" w14:textId="2C8044A3" w:rsidR="00501107" w:rsidRDefault="00501107" w:rsidP="00501107"/>
    <w:p w14:paraId="4FD5EC71" w14:textId="7672B235" w:rsidR="00501107" w:rsidRDefault="00501107" w:rsidP="00501107"/>
    <w:p w14:paraId="292B8E7F" w14:textId="7F91443E" w:rsidR="00501107" w:rsidRDefault="00501107" w:rsidP="00501107"/>
    <w:p w14:paraId="02F3F1D8" w14:textId="45183F18" w:rsidR="00501107" w:rsidRDefault="00501107" w:rsidP="00501107"/>
    <w:p w14:paraId="4E395F26" w14:textId="0C98A26B" w:rsidR="00501107" w:rsidRDefault="00501107" w:rsidP="00501107"/>
    <w:p w14:paraId="53F3DBA1" w14:textId="77777777" w:rsidR="00501107" w:rsidRPr="00501107" w:rsidRDefault="00501107" w:rsidP="00501107"/>
    <w:p w14:paraId="3AA50E78" w14:textId="1BFBEB35" w:rsidR="00EF2DD1" w:rsidRDefault="00EF2DD1" w:rsidP="00EF2DD1">
      <w:pPr>
        <w:pStyle w:val="Subttulo"/>
      </w:pPr>
      <w:r>
        <w:lastRenderedPageBreak/>
        <w:t>Gerar Estatísticas</w:t>
      </w:r>
    </w:p>
    <w:p w14:paraId="60CC5B56" w14:textId="1657F04B" w:rsidR="00EF2DD1" w:rsidRPr="00EF2DD1" w:rsidRDefault="00EF2DD1" w:rsidP="00EF2DD1">
      <w:r>
        <w:rPr>
          <w:noProof/>
        </w:rPr>
        <w:drawing>
          <wp:inline distT="0" distB="0" distL="0" distR="0" wp14:anchorId="3CC7D6C6" wp14:editId="1057E0CE">
            <wp:extent cx="4486275" cy="6581775"/>
            <wp:effectExtent l="0" t="0" r="9525" b="9525"/>
            <wp:docPr id="5" name="Imagem 5" descr="https://scontent.flis6-1.fna.fbcdn.net/v/t34.0-12/26857244_10155821564511542_2027513121_n.png?oh=43b0cd317d3e9472dbcf80ae0b6c2fc2&amp;oe=5A60D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flis6-1.fna.fbcdn.net/v/t34.0-12/26857244_10155821564511542_2027513121_n.png?oh=43b0cd317d3e9472dbcf80ae0b6c2fc2&amp;oe=5A60D95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486275" cy="6581775"/>
                    </a:xfrm>
                    <a:prstGeom prst="rect">
                      <a:avLst/>
                    </a:prstGeom>
                    <a:noFill/>
                    <a:ln>
                      <a:noFill/>
                    </a:ln>
                  </pic:spPr>
                </pic:pic>
              </a:graphicData>
            </a:graphic>
          </wp:inline>
        </w:drawing>
      </w:r>
    </w:p>
    <w:p w14:paraId="74FFDD8F" w14:textId="0250A30D" w:rsidR="00EF2DD1" w:rsidRDefault="00EF2DD1" w:rsidP="00EF2DD1"/>
    <w:p w14:paraId="38B09162" w14:textId="77777777" w:rsidR="00501107" w:rsidRDefault="00501107" w:rsidP="00501107">
      <w:pPr>
        <w:pStyle w:val="Subttulo"/>
      </w:pPr>
    </w:p>
    <w:p w14:paraId="78D650AF" w14:textId="77777777" w:rsidR="00501107" w:rsidRDefault="00501107" w:rsidP="00501107">
      <w:pPr>
        <w:pStyle w:val="Subttulo"/>
      </w:pPr>
    </w:p>
    <w:p w14:paraId="5499223A" w14:textId="77777777" w:rsidR="00501107" w:rsidRDefault="00501107" w:rsidP="00501107">
      <w:pPr>
        <w:pStyle w:val="Subttulo"/>
      </w:pPr>
    </w:p>
    <w:p w14:paraId="0B864614" w14:textId="77777777" w:rsidR="00501107" w:rsidRDefault="00501107" w:rsidP="00501107">
      <w:pPr>
        <w:pStyle w:val="Subttulo"/>
      </w:pPr>
    </w:p>
    <w:p w14:paraId="3AB35FED" w14:textId="77777777" w:rsidR="00501107" w:rsidRDefault="00501107" w:rsidP="00501107">
      <w:pPr>
        <w:pStyle w:val="Subttulo"/>
      </w:pPr>
    </w:p>
    <w:p w14:paraId="63588609" w14:textId="77777777" w:rsidR="00501107" w:rsidRDefault="00501107" w:rsidP="00501107">
      <w:pPr>
        <w:pStyle w:val="Subttulo"/>
      </w:pPr>
    </w:p>
    <w:p w14:paraId="1C82DBA3" w14:textId="77777777" w:rsidR="00501107" w:rsidRDefault="00501107" w:rsidP="00501107">
      <w:pPr>
        <w:pStyle w:val="Subttulo"/>
      </w:pPr>
    </w:p>
    <w:p w14:paraId="6A8BE118" w14:textId="1CE1C658" w:rsidR="00EF2DD1" w:rsidRDefault="00501107" w:rsidP="00501107">
      <w:pPr>
        <w:pStyle w:val="Subttulo"/>
      </w:pPr>
      <w:r>
        <w:lastRenderedPageBreak/>
        <w:t>Requisitos</w:t>
      </w:r>
    </w:p>
    <w:p w14:paraId="7F2D09AE" w14:textId="2B468DB7" w:rsidR="00501107" w:rsidRPr="00501107" w:rsidRDefault="00501107" w:rsidP="00501107">
      <w:r>
        <w:rPr>
          <w:noProof/>
        </w:rPr>
        <w:drawing>
          <wp:inline distT="0" distB="0" distL="0" distR="0" wp14:anchorId="113278ED" wp14:editId="54657A22">
            <wp:extent cx="5396230" cy="3579318"/>
            <wp:effectExtent l="0" t="0" r="0" b="2540"/>
            <wp:docPr id="6" name="Imagem 6" descr="https://scontent.flis6-1.fna.fbcdn.net/v/t34.0-12/26996210_10155821564991542_234116295_n.png?oh=07b1ab599f1aede377a816d8a23c7bde&amp;oe=5A60D78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ontent.flis6-1.fna.fbcdn.net/v/t34.0-12/26996210_10155821564991542_234116295_n.png?oh=07b1ab599f1aede377a816d8a23c7bde&amp;oe=5A60D78A"/>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96230" cy="3579318"/>
                    </a:xfrm>
                    <a:prstGeom prst="rect">
                      <a:avLst/>
                    </a:prstGeom>
                    <a:noFill/>
                    <a:ln>
                      <a:noFill/>
                    </a:ln>
                  </pic:spPr>
                </pic:pic>
              </a:graphicData>
            </a:graphic>
          </wp:inline>
        </w:drawing>
      </w:r>
    </w:p>
    <w:p w14:paraId="562807DA" w14:textId="04CF45EA" w:rsidR="00EF2DD1" w:rsidRDefault="00EF2DD1" w:rsidP="00EF2DD1"/>
    <w:p w14:paraId="1EB9E67F" w14:textId="4E86FD4B" w:rsidR="00EF2DD1" w:rsidRDefault="00EF2DD1" w:rsidP="00EF2DD1"/>
    <w:p w14:paraId="2BAFFB37" w14:textId="2381BAAE" w:rsidR="00EF2DD1" w:rsidRDefault="00501107" w:rsidP="00501107">
      <w:pPr>
        <w:pStyle w:val="Subttulo"/>
      </w:pPr>
      <w:r>
        <w:t>Equipamentos</w:t>
      </w:r>
    </w:p>
    <w:p w14:paraId="42E35B76" w14:textId="645C40DC" w:rsidR="00501107" w:rsidRPr="00501107" w:rsidRDefault="00501107" w:rsidP="00501107">
      <w:r>
        <w:rPr>
          <w:noProof/>
        </w:rPr>
        <w:drawing>
          <wp:inline distT="0" distB="0" distL="0" distR="0" wp14:anchorId="75E69C3B" wp14:editId="39D8BB37">
            <wp:extent cx="5396230" cy="3397309"/>
            <wp:effectExtent l="0" t="0" r="0" b="0"/>
            <wp:docPr id="7" name="Imagem 7" descr="https://scontent.flis6-1.fna.fbcdn.net/v/t34.0-12/26913506_10155821565831542_1044614644_n.png?oh=59c0d185823268296f0b2b571126323f&amp;oe=5A6115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flis6-1.fna.fbcdn.net/v/t34.0-12/26913506_10155821565831542_1044614644_n.png?oh=59c0d185823268296f0b2b571126323f&amp;oe=5A61155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96230" cy="3397309"/>
                    </a:xfrm>
                    <a:prstGeom prst="rect">
                      <a:avLst/>
                    </a:prstGeom>
                    <a:noFill/>
                    <a:ln>
                      <a:noFill/>
                    </a:ln>
                  </pic:spPr>
                </pic:pic>
              </a:graphicData>
            </a:graphic>
          </wp:inline>
        </w:drawing>
      </w:r>
    </w:p>
    <w:p w14:paraId="44177C23" w14:textId="7EB2E276" w:rsidR="00EF2DD1" w:rsidRDefault="00EF2DD1" w:rsidP="00EF2DD1"/>
    <w:p w14:paraId="2FA6BA76" w14:textId="3910686A" w:rsidR="00EF2DD1" w:rsidRDefault="00EF2DD1" w:rsidP="00EF2DD1"/>
    <w:p w14:paraId="45828998" w14:textId="43F302D7" w:rsidR="00501107" w:rsidRDefault="00501107" w:rsidP="00EF2DD1"/>
    <w:p w14:paraId="5CC0BADC" w14:textId="54157BBB" w:rsidR="00501107" w:rsidRDefault="00501107" w:rsidP="00EF2DD1"/>
    <w:p w14:paraId="573894FE" w14:textId="77777777" w:rsidR="00501107" w:rsidRDefault="00501107" w:rsidP="00EF2DD1"/>
    <w:p w14:paraId="2699F413" w14:textId="3B0EE99B" w:rsidR="00EF2DD1" w:rsidRDefault="00501107" w:rsidP="00501107">
      <w:pPr>
        <w:pStyle w:val="Subttulo"/>
      </w:pPr>
      <w:r>
        <w:lastRenderedPageBreak/>
        <w:t>Cuidados</w:t>
      </w:r>
    </w:p>
    <w:p w14:paraId="4624AB23" w14:textId="4E6AAA9F" w:rsidR="00501107" w:rsidRPr="00501107" w:rsidRDefault="00501107" w:rsidP="00501107">
      <w:r>
        <w:rPr>
          <w:noProof/>
        </w:rPr>
        <w:drawing>
          <wp:inline distT="0" distB="0" distL="0" distR="0" wp14:anchorId="660B42B1" wp14:editId="718566F9">
            <wp:extent cx="5396230" cy="3817945"/>
            <wp:effectExtent l="0" t="0" r="0" b="0"/>
            <wp:docPr id="8" name="Imagem 8" descr="https://scontent.flis6-1.fna.fbcdn.net/v/t34.0-12/26857514_10155821566286542_1196431073_n.png?oh=1219a314b217d6f18542d1c26cb32b7d&amp;oe=5A611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content.flis6-1.fna.fbcdn.net/v/t34.0-12/26857514_10155821566286542_1196431073_n.png?oh=1219a314b217d6f18542d1c26cb32b7d&amp;oe=5A61148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6230" cy="3817945"/>
                    </a:xfrm>
                    <a:prstGeom prst="rect">
                      <a:avLst/>
                    </a:prstGeom>
                    <a:noFill/>
                    <a:ln>
                      <a:noFill/>
                    </a:ln>
                  </pic:spPr>
                </pic:pic>
              </a:graphicData>
            </a:graphic>
          </wp:inline>
        </w:drawing>
      </w:r>
    </w:p>
    <w:p w14:paraId="442607B9" w14:textId="03087B4C" w:rsidR="00EF2DD1" w:rsidRDefault="00EF2DD1" w:rsidP="00EF2DD1"/>
    <w:p w14:paraId="776EB8F8" w14:textId="2934AADF" w:rsidR="00EF2DD1" w:rsidRDefault="00EF2DD1" w:rsidP="00EF2DD1"/>
    <w:p w14:paraId="648BE402" w14:textId="30AA82F8" w:rsidR="00501107" w:rsidRDefault="00501107" w:rsidP="00501107">
      <w:pPr>
        <w:pStyle w:val="Subttulo"/>
      </w:pPr>
      <w:r>
        <w:t>Contactos</w:t>
      </w:r>
    </w:p>
    <w:p w14:paraId="186F3698" w14:textId="10F5CDEF" w:rsidR="00501107" w:rsidRDefault="00501107" w:rsidP="00501107">
      <w:r>
        <w:rPr>
          <w:noProof/>
        </w:rPr>
        <w:drawing>
          <wp:inline distT="0" distB="0" distL="0" distR="0" wp14:anchorId="7C9B9167" wp14:editId="22137E2F">
            <wp:extent cx="5396230" cy="3887498"/>
            <wp:effectExtent l="0" t="0" r="0" b="0"/>
            <wp:docPr id="9" name="Imagem 9" descr="https://scontent.flis6-1.fna.fbcdn.net/v/t35.0-12/26937515_10155821567411542_1408435068_o.png?oh=6b312c06d641ceeb6601f1beb1077465&amp;oe=5A60FE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content.flis6-1.fna.fbcdn.net/v/t35.0-12/26937515_10155821567411542_1408435068_o.png?oh=6b312c06d641ceeb6601f1beb1077465&amp;oe=5A60FE0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6230" cy="3887498"/>
                    </a:xfrm>
                    <a:prstGeom prst="rect">
                      <a:avLst/>
                    </a:prstGeom>
                    <a:noFill/>
                    <a:ln>
                      <a:noFill/>
                    </a:ln>
                  </pic:spPr>
                </pic:pic>
              </a:graphicData>
            </a:graphic>
          </wp:inline>
        </w:drawing>
      </w:r>
    </w:p>
    <w:p w14:paraId="40EA1581" w14:textId="2BA4EFAD" w:rsidR="00501107" w:rsidRDefault="00501107" w:rsidP="00501107"/>
    <w:p w14:paraId="6263161A" w14:textId="0CB1AFAE" w:rsidR="00501107" w:rsidRDefault="00501107" w:rsidP="00501107">
      <w:pPr>
        <w:pStyle w:val="Subttulo"/>
      </w:pPr>
      <w:r>
        <w:lastRenderedPageBreak/>
        <w:t>Login</w:t>
      </w:r>
    </w:p>
    <w:p w14:paraId="718B96B0" w14:textId="15BF6890" w:rsidR="00501107" w:rsidRDefault="00501107" w:rsidP="00501107">
      <w:r>
        <w:rPr>
          <w:noProof/>
        </w:rPr>
        <w:drawing>
          <wp:inline distT="0" distB="0" distL="0" distR="0" wp14:anchorId="657ACD60" wp14:editId="244E4B67">
            <wp:extent cx="4981575" cy="4188213"/>
            <wp:effectExtent l="0" t="0" r="0" b="3175"/>
            <wp:docPr id="10" name="Imagem 10" descr="https://scontent.flis6-1.fna.fbcdn.net/v/t34.0-12/26913488_10155821568036542_134446901_n.png?oh=ba9d702af87b4c739242369d198e1728&amp;oe=5A60D3B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content.flis6-1.fna.fbcdn.net/v/t34.0-12/26913488_10155821568036542_134446901_n.png?oh=ba9d702af87b4c739242369d198e1728&amp;oe=5A60D3B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983648" cy="4189956"/>
                    </a:xfrm>
                    <a:prstGeom prst="rect">
                      <a:avLst/>
                    </a:prstGeom>
                    <a:noFill/>
                    <a:ln>
                      <a:noFill/>
                    </a:ln>
                  </pic:spPr>
                </pic:pic>
              </a:graphicData>
            </a:graphic>
          </wp:inline>
        </w:drawing>
      </w:r>
    </w:p>
    <w:p w14:paraId="6D08A48E" w14:textId="77777777" w:rsidR="00501107" w:rsidRDefault="00501107" w:rsidP="00501107"/>
    <w:p w14:paraId="5D1A9BB2" w14:textId="543097DE" w:rsidR="00501107" w:rsidRDefault="00501107" w:rsidP="00501107">
      <w:pPr>
        <w:pStyle w:val="Subttulo"/>
      </w:pPr>
      <w:r>
        <w:t>Login invalido</w:t>
      </w:r>
    </w:p>
    <w:p w14:paraId="257E61F9" w14:textId="036A9310" w:rsidR="00501107" w:rsidRPr="00501107" w:rsidRDefault="00501107" w:rsidP="00501107">
      <w:r>
        <w:rPr>
          <w:noProof/>
        </w:rPr>
        <w:drawing>
          <wp:inline distT="0" distB="0" distL="0" distR="0" wp14:anchorId="23983D19" wp14:editId="7635A792">
            <wp:extent cx="4191000" cy="3819525"/>
            <wp:effectExtent l="0" t="0" r="0" b="9525"/>
            <wp:docPr id="11" name="Imagem 11" descr="https://scontent.flis6-1.fna.fbcdn.net/v/t34.0-12/26914141_10155821568481542_1224257491_n.png?oh=07886cdcc34b1a8cf9958a3d249dd864&amp;oe=5A60AD4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content.flis6-1.fna.fbcdn.net/v/t34.0-12/26914141_10155821568481542_1224257491_n.png?oh=07886cdcc34b1a8cf9958a3d249dd864&amp;oe=5A60AD4F"/>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191000" cy="3819525"/>
                    </a:xfrm>
                    <a:prstGeom prst="rect">
                      <a:avLst/>
                    </a:prstGeom>
                    <a:noFill/>
                    <a:ln>
                      <a:noFill/>
                    </a:ln>
                  </pic:spPr>
                </pic:pic>
              </a:graphicData>
            </a:graphic>
          </wp:inline>
        </w:drawing>
      </w:r>
    </w:p>
    <w:p w14:paraId="51ECFE5B" w14:textId="29C5035F" w:rsidR="00EF2DD1" w:rsidRDefault="00EF2DD1" w:rsidP="00EF2DD1">
      <w:pPr>
        <w:pStyle w:val="Ttulo1"/>
      </w:pPr>
      <w:bookmarkStart w:id="54" w:name="_Toc503913958"/>
      <w:r>
        <w:lastRenderedPageBreak/>
        <w:t>Atividades e tempos gastos (em Horas)</w:t>
      </w:r>
      <w:bookmarkEnd w:id="54"/>
    </w:p>
    <w:p w14:paraId="5F8BF757" w14:textId="77777777" w:rsidR="00EF2DD1" w:rsidRPr="008F20AE" w:rsidRDefault="00EF2DD1" w:rsidP="00EF2DD1"/>
    <w:tbl>
      <w:tblPr>
        <w:tblW w:w="10460" w:type="dxa"/>
        <w:tblInd w:w="-984" w:type="dxa"/>
        <w:tblCellMar>
          <w:left w:w="70" w:type="dxa"/>
          <w:right w:w="70" w:type="dxa"/>
        </w:tblCellMar>
        <w:tblLook w:val="04A0" w:firstRow="1" w:lastRow="0" w:firstColumn="1" w:lastColumn="0" w:noHBand="0" w:noVBand="1"/>
      </w:tblPr>
      <w:tblGrid>
        <w:gridCol w:w="5180"/>
        <w:gridCol w:w="1860"/>
        <w:gridCol w:w="1780"/>
        <w:gridCol w:w="1640"/>
      </w:tblGrid>
      <w:tr w:rsidR="00EF2DD1" w:rsidRPr="00EF2DD1" w14:paraId="34D97635" w14:textId="77777777" w:rsidTr="00EF2DD1">
        <w:trPr>
          <w:trHeight w:val="315"/>
        </w:trPr>
        <w:tc>
          <w:tcPr>
            <w:tcW w:w="5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4822F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 </w:t>
            </w:r>
          </w:p>
        </w:tc>
        <w:tc>
          <w:tcPr>
            <w:tcW w:w="1860" w:type="dxa"/>
            <w:tcBorders>
              <w:top w:val="single" w:sz="4" w:space="0" w:color="auto"/>
              <w:left w:val="nil"/>
              <w:bottom w:val="single" w:sz="4" w:space="0" w:color="auto"/>
              <w:right w:val="single" w:sz="4" w:space="0" w:color="auto"/>
            </w:tcBorders>
            <w:shd w:val="clear" w:color="auto" w:fill="auto"/>
            <w:noWrap/>
            <w:vAlign w:val="bottom"/>
            <w:hideMark/>
          </w:tcPr>
          <w:p w14:paraId="547168F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Marco Vieira</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1DD5B26A" w14:textId="1503CBDC"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João Dinis</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14:paraId="2A2A53B1" w14:textId="3EA927D1"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Mário Simões</w:t>
            </w:r>
          </w:p>
        </w:tc>
      </w:tr>
      <w:tr w:rsidR="00EF2DD1" w:rsidRPr="00EF2DD1" w14:paraId="1E2D708E"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15989EFB"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Descrição do tema</w:t>
            </w:r>
          </w:p>
        </w:tc>
        <w:tc>
          <w:tcPr>
            <w:tcW w:w="1860" w:type="dxa"/>
            <w:tcBorders>
              <w:top w:val="nil"/>
              <w:left w:val="nil"/>
              <w:bottom w:val="single" w:sz="4" w:space="0" w:color="auto"/>
              <w:right w:val="single" w:sz="4" w:space="0" w:color="auto"/>
            </w:tcBorders>
            <w:shd w:val="clear" w:color="auto" w:fill="auto"/>
            <w:noWrap/>
            <w:vAlign w:val="bottom"/>
            <w:hideMark/>
          </w:tcPr>
          <w:p w14:paraId="1B17C0D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780" w:type="dxa"/>
            <w:tcBorders>
              <w:top w:val="nil"/>
              <w:left w:val="nil"/>
              <w:bottom w:val="single" w:sz="4" w:space="0" w:color="auto"/>
              <w:right w:val="single" w:sz="4" w:space="0" w:color="auto"/>
            </w:tcBorders>
            <w:shd w:val="clear" w:color="auto" w:fill="auto"/>
            <w:noWrap/>
            <w:vAlign w:val="bottom"/>
            <w:hideMark/>
          </w:tcPr>
          <w:p w14:paraId="794E317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640" w:type="dxa"/>
            <w:tcBorders>
              <w:top w:val="nil"/>
              <w:left w:val="nil"/>
              <w:bottom w:val="single" w:sz="4" w:space="0" w:color="auto"/>
              <w:right w:val="single" w:sz="4" w:space="0" w:color="auto"/>
            </w:tcBorders>
            <w:shd w:val="clear" w:color="auto" w:fill="auto"/>
            <w:noWrap/>
            <w:vAlign w:val="bottom"/>
            <w:hideMark/>
          </w:tcPr>
          <w:p w14:paraId="47CCFDB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r>
      <w:tr w:rsidR="00EF2DD1" w:rsidRPr="00EF2DD1" w14:paraId="2B94941F" w14:textId="77777777" w:rsidTr="00EF2DD1">
        <w:trPr>
          <w:trHeight w:val="642"/>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5043B7B9"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Lista de casos de uso candidatos e atores </w:t>
            </w:r>
          </w:p>
        </w:tc>
        <w:tc>
          <w:tcPr>
            <w:tcW w:w="1860" w:type="dxa"/>
            <w:tcBorders>
              <w:top w:val="nil"/>
              <w:left w:val="nil"/>
              <w:bottom w:val="single" w:sz="4" w:space="0" w:color="auto"/>
              <w:right w:val="single" w:sz="4" w:space="0" w:color="auto"/>
            </w:tcBorders>
            <w:shd w:val="clear" w:color="auto" w:fill="auto"/>
            <w:noWrap/>
            <w:vAlign w:val="bottom"/>
            <w:hideMark/>
          </w:tcPr>
          <w:p w14:paraId="50EC20A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45</w:t>
            </w:r>
          </w:p>
        </w:tc>
        <w:tc>
          <w:tcPr>
            <w:tcW w:w="1780" w:type="dxa"/>
            <w:tcBorders>
              <w:top w:val="nil"/>
              <w:left w:val="nil"/>
              <w:bottom w:val="single" w:sz="4" w:space="0" w:color="auto"/>
              <w:right w:val="single" w:sz="4" w:space="0" w:color="auto"/>
            </w:tcBorders>
            <w:shd w:val="clear" w:color="auto" w:fill="auto"/>
            <w:noWrap/>
            <w:vAlign w:val="bottom"/>
            <w:hideMark/>
          </w:tcPr>
          <w:p w14:paraId="0DAC93F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45</w:t>
            </w:r>
          </w:p>
        </w:tc>
        <w:tc>
          <w:tcPr>
            <w:tcW w:w="1640" w:type="dxa"/>
            <w:tcBorders>
              <w:top w:val="nil"/>
              <w:left w:val="nil"/>
              <w:bottom w:val="single" w:sz="4" w:space="0" w:color="auto"/>
              <w:right w:val="single" w:sz="4" w:space="0" w:color="auto"/>
            </w:tcBorders>
            <w:shd w:val="clear" w:color="auto" w:fill="auto"/>
            <w:noWrap/>
            <w:vAlign w:val="bottom"/>
            <w:hideMark/>
          </w:tcPr>
          <w:p w14:paraId="30B5052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4B112BC3" w14:textId="77777777" w:rsidTr="00EF2DD1">
        <w:trPr>
          <w:trHeight w:val="522"/>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E033E01"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Diagrama de Contexto </w:t>
            </w:r>
          </w:p>
        </w:tc>
        <w:tc>
          <w:tcPr>
            <w:tcW w:w="1860" w:type="dxa"/>
            <w:tcBorders>
              <w:top w:val="nil"/>
              <w:left w:val="nil"/>
              <w:bottom w:val="single" w:sz="4" w:space="0" w:color="auto"/>
              <w:right w:val="single" w:sz="4" w:space="0" w:color="auto"/>
            </w:tcBorders>
            <w:shd w:val="clear" w:color="auto" w:fill="auto"/>
            <w:noWrap/>
            <w:vAlign w:val="bottom"/>
            <w:hideMark/>
          </w:tcPr>
          <w:p w14:paraId="5D6E96E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15</w:t>
            </w:r>
          </w:p>
        </w:tc>
        <w:tc>
          <w:tcPr>
            <w:tcW w:w="1780" w:type="dxa"/>
            <w:tcBorders>
              <w:top w:val="nil"/>
              <w:left w:val="nil"/>
              <w:bottom w:val="single" w:sz="4" w:space="0" w:color="auto"/>
              <w:right w:val="single" w:sz="4" w:space="0" w:color="auto"/>
            </w:tcBorders>
            <w:shd w:val="clear" w:color="auto" w:fill="auto"/>
            <w:noWrap/>
            <w:vAlign w:val="bottom"/>
            <w:hideMark/>
          </w:tcPr>
          <w:p w14:paraId="76A04DD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7ED84D0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15</w:t>
            </w:r>
          </w:p>
        </w:tc>
      </w:tr>
      <w:tr w:rsidR="00EF2DD1" w:rsidRPr="00EF2DD1" w14:paraId="28E5A2CD" w14:textId="77777777" w:rsidTr="00EF2DD1">
        <w:trPr>
          <w:trHeight w:val="540"/>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CC8C6A8"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escrição de padrões de desenvolvimento</w:t>
            </w:r>
          </w:p>
        </w:tc>
        <w:tc>
          <w:tcPr>
            <w:tcW w:w="1860" w:type="dxa"/>
            <w:tcBorders>
              <w:top w:val="nil"/>
              <w:left w:val="nil"/>
              <w:bottom w:val="single" w:sz="4" w:space="0" w:color="auto"/>
              <w:right w:val="single" w:sz="4" w:space="0" w:color="auto"/>
            </w:tcBorders>
            <w:shd w:val="clear" w:color="auto" w:fill="auto"/>
            <w:noWrap/>
            <w:vAlign w:val="bottom"/>
            <w:hideMark/>
          </w:tcPr>
          <w:p w14:paraId="6D7A0DA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7E6B560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640" w:type="dxa"/>
            <w:tcBorders>
              <w:top w:val="nil"/>
              <w:left w:val="nil"/>
              <w:bottom w:val="single" w:sz="4" w:space="0" w:color="auto"/>
              <w:right w:val="single" w:sz="4" w:space="0" w:color="auto"/>
            </w:tcBorders>
            <w:shd w:val="clear" w:color="auto" w:fill="auto"/>
            <w:noWrap/>
            <w:vAlign w:val="bottom"/>
            <w:hideMark/>
          </w:tcPr>
          <w:p w14:paraId="76D01C9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313C1FE6" w14:textId="77777777" w:rsidTr="00EF2DD1">
        <w:trPr>
          <w:trHeight w:val="679"/>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CA35324"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Estado de Arte </w:t>
            </w:r>
          </w:p>
        </w:tc>
        <w:tc>
          <w:tcPr>
            <w:tcW w:w="1860" w:type="dxa"/>
            <w:tcBorders>
              <w:top w:val="nil"/>
              <w:left w:val="nil"/>
              <w:bottom w:val="single" w:sz="4" w:space="0" w:color="auto"/>
              <w:right w:val="single" w:sz="4" w:space="0" w:color="auto"/>
            </w:tcBorders>
            <w:shd w:val="clear" w:color="auto" w:fill="auto"/>
            <w:noWrap/>
            <w:vAlign w:val="bottom"/>
            <w:hideMark/>
          </w:tcPr>
          <w:p w14:paraId="70B9362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0C60AC6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640" w:type="dxa"/>
            <w:tcBorders>
              <w:top w:val="nil"/>
              <w:left w:val="nil"/>
              <w:bottom w:val="single" w:sz="4" w:space="0" w:color="auto"/>
              <w:right w:val="single" w:sz="4" w:space="0" w:color="auto"/>
            </w:tcBorders>
            <w:shd w:val="clear" w:color="auto" w:fill="auto"/>
            <w:noWrap/>
            <w:vAlign w:val="bottom"/>
            <w:hideMark/>
          </w:tcPr>
          <w:p w14:paraId="73C3951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r>
      <w:tr w:rsidR="00EF2DD1" w:rsidRPr="00EF2DD1" w14:paraId="00421829"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AA09464"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Casos de Uso </w:t>
            </w:r>
          </w:p>
        </w:tc>
        <w:tc>
          <w:tcPr>
            <w:tcW w:w="1860" w:type="dxa"/>
            <w:tcBorders>
              <w:top w:val="nil"/>
              <w:left w:val="nil"/>
              <w:bottom w:val="single" w:sz="4" w:space="0" w:color="auto"/>
              <w:right w:val="single" w:sz="4" w:space="0" w:color="auto"/>
            </w:tcBorders>
            <w:shd w:val="clear" w:color="auto" w:fill="auto"/>
            <w:noWrap/>
            <w:vAlign w:val="bottom"/>
            <w:hideMark/>
          </w:tcPr>
          <w:p w14:paraId="2D69B85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c>
          <w:tcPr>
            <w:tcW w:w="1780" w:type="dxa"/>
            <w:tcBorders>
              <w:top w:val="nil"/>
              <w:left w:val="nil"/>
              <w:bottom w:val="single" w:sz="4" w:space="0" w:color="auto"/>
              <w:right w:val="single" w:sz="4" w:space="0" w:color="auto"/>
            </w:tcBorders>
            <w:shd w:val="clear" w:color="auto" w:fill="auto"/>
            <w:noWrap/>
            <w:vAlign w:val="bottom"/>
            <w:hideMark/>
          </w:tcPr>
          <w:p w14:paraId="4BD2A12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c>
          <w:tcPr>
            <w:tcW w:w="1640" w:type="dxa"/>
            <w:tcBorders>
              <w:top w:val="nil"/>
              <w:left w:val="nil"/>
              <w:bottom w:val="single" w:sz="4" w:space="0" w:color="auto"/>
              <w:right w:val="single" w:sz="4" w:space="0" w:color="auto"/>
            </w:tcBorders>
            <w:shd w:val="clear" w:color="auto" w:fill="auto"/>
            <w:noWrap/>
            <w:vAlign w:val="bottom"/>
            <w:hideMark/>
          </w:tcPr>
          <w:p w14:paraId="6A7E099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r>
      <w:tr w:rsidR="00EF2DD1" w:rsidRPr="00EF2DD1" w14:paraId="634E43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2A58283" w14:textId="39E6DF2C"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escrição de Casos de Uso </w:t>
            </w:r>
          </w:p>
        </w:tc>
        <w:tc>
          <w:tcPr>
            <w:tcW w:w="1860" w:type="dxa"/>
            <w:tcBorders>
              <w:top w:val="nil"/>
              <w:left w:val="nil"/>
              <w:bottom w:val="single" w:sz="4" w:space="0" w:color="auto"/>
              <w:right w:val="single" w:sz="4" w:space="0" w:color="auto"/>
            </w:tcBorders>
            <w:shd w:val="clear" w:color="auto" w:fill="auto"/>
            <w:noWrap/>
            <w:vAlign w:val="bottom"/>
            <w:hideMark/>
          </w:tcPr>
          <w:p w14:paraId="228C961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0667931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640" w:type="dxa"/>
            <w:tcBorders>
              <w:top w:val="nil"/>
              <w:left w:val="nil"/>
              <w:bottom w:val="single" w:sz="4" w:space="0" w:color="auto"/>
              <w:right w:val="single" w:sz="4" w:space="0" w:color="auto"/>
            </w:tcBorders>
            <w:shd w:val="clear" w:color="auto" w:fill="auto"/>
            <w:noWrap/>
            <w:vAlign w:val="bottom"/>
            <w:hideMark/>
          </w:tcPr>
          <w:p w14:paraId="4E81C42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03BBEFA7"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4C7E74EF" w14:textId="23C1B58D"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s de Sequencia </w:t>
            </w:r>
          </w:p>
        </w:tc>
        <w:tc>
          <w:tcPr>
            <w:tcW w:w="1860" w:type="dxa"/>
            <w:tcBorders>
              <w:top w:val="nil"/>
              <w:left w:val="nil"/>
              <w:bottom w:val="single" w:sz="4" w:space="0" w:color="auto"/>
              <w:right w:val="single" w:sz="4" w:space="0" w:color="auto"/>
            </w:tcBorders>
            <w:shd w:val="clear" w:color="auto" w:fill="auto"/>
            <w:noWrap/>
            <w:vAlign w:val="bottom"/>
            <w:hideMark/>
          </w:tcPr>
          <w:p w14:paraId="2A58CCB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5</w:t>
            </w:r>
          </w:p>
        </w:tc>
        <w:tc>
          <w:tcPr>
            <w:tcW w:w="1780" w:type="dxa"/>
            <w:tcBorders>
              <w:top w:val="nil"/>
              <w:left w:val="nil"/>
              <w:bottom w:val="single" w:sz="4" w:space="0" w:color="auto"/>
              <w:right w:val="single" w:sz="4" w:space="0" w:color="auto"/>
            </w:tcBorders>
            <w:shd w:val="clear" w:color="auto" w:fill="auto"/>
            <w:noWrap/>
            <w:vAlign w:val="bottom"/>
            <w:hideMark/>
          </w:tcPr>
          <w:p w14:paraId="2BB264C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c>
          <w:tcPr>
            <w:tcW w:w="1640" w:type="dxa"/>
            <w:tcBorders>
              <w:top w:val="nil"/>
              <w:left w:val="nil"/>
              <w:bottom w:val="single" w:sz="4" w:space="0" w:color="auto"/>
              <w:right w:val="single" w:sz="4" w:space="0" w:color="auto"/>
            </w:tcBorders>
            <w:shd w:val="clear" w:color="auto" w:fill="auto"/>
            <w:noWrap/>
            <w:vAlign w:val="bottom"/>
            <w:hideMark/>
          </w:tcPr>
          <w:p w14:paraId="75D1913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r>
      <w:tr w:rsidR="00EF2DD1" w:rsidRPr="00EF2DD1" w14:paraId="01308556"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5BE58E0B" w14:textId="1A419556"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Lista de Atores, objetivos e Respetivos casos de uso</w:t>
            </w:r>
          </w:p>
        </w:tc>
        <w:tc>
          <w:tcPr>
            <w:tcW w:w="1860" w:type="dxa"/>
            <w:tcBorders>
              <w:top w:val="nil"/>
              <w:left w:val="nil"/>
              <w:bottom w:val="single" w:sz="4" w:space="0" w:color="auto"/>
              <w:right w:val="single" w:sz="4" w:space="0" w:color="auto"/>
            </w:tcBorders>
            <w:shd w:val="clear" w:color="auto" w:fill="auto"/>
            <w:noWrap/>
            <w:vAlign w:val="bottom"/>
            <w:hideMark/>
          </w:tcPr>
          <w:p w14:paraId="1087149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292CA69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640" w:type="dxa"/>
            <w:tcBorders>
              <w:top w:val="nil"/>
              <w:left w:val="nil"/>
              <w:bottom w:val="single" w:sz="4" w:space="0" w:color="auto"/>
              <w:right w:val="single" w:sz="4" w:space="0" w:color="auto"/>
            </w:tcBorders>
            <w:shd w:val="clear" w:color="auto" w:fill="auto"/>
            <w:noWrap/>
            <w:vAlign w:val="bottom"/>
            <w:hideMark/>
          </w:tcPr>
          <w:p w14:paraId="3100A7C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18BC16B9"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3D77EF23"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Atividades</w:t>
            </w:r>
          </w:p>
        </w:tc>
        <w:tc>
          <w:tcPr>
            <w:tcW w:w="1860" w:type="dxa"/>
            <w:tcBorders>
              <w:top w:val="nil"/>
              <w:left w:val="nil"/>
              <w:bottom w:val="single" w:sz="4" w:space="0" w:color="auto"/>
              <w:right w:val="single" w:sz="4" w:space="0" w:color="auto"/>
            </w:tcBorders>
            <w:shd w:val="clear" w:color="auto" w:fill="auto"/>
            <w:noWrap/>
            <w:vAlign w:val="bottom"/>
            <w:hideMark/>
          </w:tcPr>
          <w:p w14:paraId="3D1DE2B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3E8F52F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1B6F527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r>
      <w:tr w:rsidR="00EF2DD1" w:rsidRPr="00EF2DD1" w14:paraId="57F89E1E"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2C0691D"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Pacotes</w:t>
            </w:r>
          </w:p>
        </w:tc>
        <w:tc>
          <w:tcPr>
            <w:tcW w:w="1860" w:type="dxa"/>
            <w:tcBorders>
              <w:top w:val="nil"/>
              <w:left w:val="nil"/>
              <w:bottom w:val="single" w:sz="4" w:space="0" w:color="auto"/>
              <w:right w:val="single" w:sz="4" w:space="0" w:color="auto"/>
            </w:tcBorders>
            <w:shd w:val="clear" w:color="auto" w:fill="auto"/>
            <w:noWrap/>
            <w:vAlign w:val="bottom"/>
            <w:hideMark/>
          </w:tcPr>
          <w:p w14:paraId="2A8D2FF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0575D39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14428BC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r>
      <w:tr w:rsidR="00EF2DD1" w:rsidRPr="00EF2DD1" w14:paraId="6C5067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7D6BC69"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Instalação</w:t>
            </w:r>
          </w:p>
        </w:tc>
        <w:tc>
          <w:tcPr>
            <w:tcW w:w="1860" w:type="dxa"/>
            <w:tcBorders>
              <w:top w:val="nil"/>
              <w:left w:val="nil"/>
              <w:bottom w:val="single" w:sz="4" w:space="0" w:color="auto"/>
              <w:right w:val="single" w:sz="4" w:space="0" w:color="auto"/>
            </w:tcBorders>
            <w:shd w:val="clear" w:color="auto" w:fill="auto"/>
            <w:noWrap/>
            <w:vAlign w:val="bottom"/>
            <w:hideMark/>
          </w:tcPr>
          <w:p w14:paraId="04070E58"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1DBE05B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1DEEC6E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r>
      <w:tr w:rsidR="00EF2DD1" w:rsidRPr="00EF2DD1" w14:paraId="7B8A9925"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39D8C14"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componentes</w:t>
            </w:r>
          </w:p>
        </w:tc>
        <w:tc>
          <w:tcPr>
            <w:tcW w:w="1860" w:type="dxa"/>
            <w:tcBorders>
              <w:top w:val="nil"/>
              <w:left w:val="nil"/>
              <w:bottom w:val="single" w:sz="4" w:space="0" w:color="auto"/>
              <w:right w:val="single" w:sz="4" w:space="0" w:color="auto"/>
            </w:tcBorders>
            <w:shd w:val="clear" w:color="auto" w:fill="auto"/>
            <w:noWrap/>
            <w:vAlign w:val="bottom"/>
            <w:hideMark/>
          </w:tcPr>
          <w:p w14:paraId="2E13CB4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486A783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37921DB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r>
      <w:tr w:rsidR="00EF2DD1" w:rsidRPr="00EF2DD1" w14:paraId="735776C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F220BF8"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FFFFFF" w:themeColor="background1"/>
                <w:sz w:val="22"/>
                <w:szCs w:val="22"/>
                <w:lang w:eastAsia="ko-KR"/>
              </w:rPr>
              <w:t>Semântica de classes</w:t>
            </w:r>
          </w:p>
        </w:tc>
        <w:tc>
          <w:tcPr>
            <w:tcW w:w="1860" w:type="dxa"/>
            <w:tcBorders>
              <w:top w:val="nil"/>
              <w:left w:val="nil"/>
              <w:bottom w:val="single" w:sz="4" w:space="0" w:color="auto"/>
              <w:right w:val="single" w:sz="4" w:space="0" w:color="auto"/>
            </w:tcBorders>
            <w:shd w:val="clear" w:color="auto" w:fill="auto"/>
            <w:noWrap/>
            <w:vAlign w:val="bottom"/>
            <w:hideMark/>
          </w:tcPr>
          <w:p w14:paraId="2831CF6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19EDB57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4F57B8C0"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55F86A12"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D740EF2"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Classes </w:t>
            </w:r>
          </w:p>
        </w:tc>
        <w:tc>
          <w:tcPr>
            <w:tcW w:w="1860" w:type="dxa"/>
            <w:tcBorders>
              <w:top w:val="nil"/>
              <w:left w:val="nil"/>
              <w:bottom w:val="single" w:sz="4" w:space="0" w:color="auto"/>
              <w:right w:val="single" w:sz="4" w:space="0" w:color="auto"/>
            </w:tcBorders>
            <w:shd w:val="clear" w:color="auto" w:fill="auto"/>
            <w:noWrap/>
            <w:vAlign w:val="bottom"/>
            <w:hideMark/>
          </w:tcPr>
          <w:p w14:paraId="686E60B5"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780" w:type="dxa"/>
            <w:tcBorders>
              <w:top w:val="nil"/>
              <w:left w:val="nil"/>
              <w:bottom w:val="single" w:sz="4" w:space="0" w:color="auto"/>
              <w:right w:val="single" w:sz="4" w:space="0" w:color="auto"/>
            </w:tcBorders>
            <w:shd w:val="clear" w:color="auto" w:fill="auto"/>
            <w:noWrap/>
            <w:vAlign w:val="bottom"/>
            <w:hideMark/>
          </w:tcPr>
          <w:p w14:paraId="6D80F74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3</w:t>
            </w:r>
          </w:p>
        </w:tc>
        <w:tc>
          <w:tcPr>
            <w:tcW w:w="1640" w:type="dxa"/>
            <w:tcBorders>
              <w:top w:val="nil"/>
              <w:left w:val="nil"/>
              <w:bottom w:val="single" w:sz="4" w:space="0" w:color="auto"/>
              <w:right w:val="single" w:sz="4" w:space="0" w:color="auto"/>
            </w:tcBorders>
            <w:shd w:val="clear" w:color="auto" w:fill="auto"/>
            <w:noWrap/>
            <w:vAlign w:val="bottom"/>
            <w:hideMark/>
          </w:tcPr>
          <w:p w14:paraId="079ABAA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69B3F23C"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360A0B9B"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Estados </w:t>
            </w:r>
          </w:p>
        </w:tc>
        <w:tc>
          <w:tcPr>
            <w:tcW w:w="1860" w:type="dxa"/>
            <w:tcBorders>
              <w:top w:val="nil"/>
              <w:left w:val="nil"/>
              <w:bottom w:val="single" w:sz="4" w:space="0" w:color="auto"/>
              <w:right w:val="single" w:sz="4" w:space="0" w:color="auto"/>
            </w:tcBorders>
            <w:shd w:val="clear" w:color="auto" w:fill="auto"/>
            <w:noWrap/>
            <w:vAlign w:val="bottom"/>
            <w:hideMark/>
          </w:tcPr>
          <w:p w14:paraId="3A6C15B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5F89261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2B86B3F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5AB764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3760D545" w14:textId="4CCBAB3B"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Protótipo</w:t>
            </w:r>
          </w:p>
        </w:tc>
        <w:tc>
          <w:tcPr>
            <w:tcW w:w="1860" w:type="dxa"/>
            <w:tcBorders>
              <w:top w:val="nil"/>
              <w:left w:val="nil"/>
              <w:bottom w:val="single" w:sz="4" w:space="0" w:color="auto"/>
              <w:right w:val="single" w:sz="4" w:space="0" w:color="auto"/>
            </w:tcBorders>
            <w:shd w:val="clear" w:color="auto" w:fill="auto"/>
            <w:noWrap/>
            <w:vAlign w:val="bottom"/>
            <w:hideMark/>
          </w:tcPr>
          <w:p w14:paraId="18E27A0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0</w:t>
            </w:r>
          </w:p>
        </w:tc>
        <w:tc>
          <w:tcPr>
            <w:tcW w:w="1780" w:type="dxa"/>
            <w:tcBorders>
              <w:top w:val="nil"/>
              <w:left w:val="nil"/>
              <w:bottom w:val="single" w:sz="4" w:space="0" w:color="auto"/>
              <w:right w:val="single" w:sz="4" w:space="0" w:color="auto"/>
            </w:tcBorders>
            <w:shd w:val="clear" w:color="auto" w:fill="auto"/>
            <w:noWrap/>
            <w:vAlign w:val="bottom"/>
            <w:hideMark/>
          </w:tcPr>
          <w:p w14:paraId="436F4C35"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2</w:t>
            </w:r>
          </w:p>
        </w:tc>
        <w:tc>
          <w:tcPr>
            <w:tcW w:w="1640" w:type="dxa"/>
            <w:tcBorders>
              <w:top w:val="nil"/>
              <w:left w:val="nil"/>
              <w:bottom w:val="single" w:sz="4" w:space="0" w:color="auto"/>
              <w:right w:val="single" w:sz="4" w:space="0" w:color="auto"/>
            </w:tcBorders>
            <w:shd w:val="clear" w:color="auto" w:fill="auto"/>
            <w:noWrap/>
            <w:vAlign w:val="bottom"/>
            <w:hideMark/>
          </w:tcPr>
          <w:p w14:paraId="1FCB70E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1.3</w:t>
            </w:r>
          </w:p>
        </w:tc>
      </w:tr>
      <w:tr w:rsidR="00EF2DD1" w:rsidRPr="00EF2DD1" w14:paraId="3589EDE6"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48956665" w14:textId="3C94B830"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Preparação do Relatório </w:t>
            </w:r>
          </w:p>
        </w:tc>
        <w:tc>
          <w:tcPr>
            <w:tcW w:w="1860" w:type="dxa"/>
            <w:tcBorders>
              <w:top w:val="nil"/>
              <w:left w:val="nil"/>
              <w:bottom w:val="single" w:sz="4" w:space="0" w:color="auto"/>
              <w:right w:val="single" w:sz="4" w:space="0" w:color="auto"/>
            </w:tcBorders>
            <w:shd w:val="clear" w:color="auto" w:fill="auto"/>
            <w:noWrap/>
            <w:vAlign w:val="bottom"/>
            <w:hideMark/>
          </w:tcPr>
          <w:p w14:paraId="268609A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5</w:t>
            </w:r>
          </w:p>
        </w:tc>
        <w:tc>
          <w:tcPr>
            <w:tcW w:w="1780" w:type="dxa"/>
            <w:tcBorders>
              <w:top w:val="nil"/>
              <w:left w:val="nil"/>
              <w:bottom w:val="single" w:sz="4" w:space="0" w:color="auto"/>
              <w:right w:val="single" w:sz="4" w:space="0" w:color="auto"/>
            </w:tcBorders>
            <w:shd w:val="clear" w:color="auto" w:fill="auto"/>
            <w:noWrap/>
            <w:vAlign w:val="bottom"/>
            <w:hideMark/>
          </w:tcPr>
          <w:p w14:paraId="7F2C56A0"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640" w:type="dxa"/>
            <w:tcBorders>
              <w:top w:val="nil"/>
              <w:left w:val="nil"/>
              <w:bottom w:val="single" w:sz="4" w:space="0" w:color="auto"/>
              <w:right w:val="single" w:sz="4" w:space="0" w:color="auto"/>
            </w:tcBorders>
            <w:shd w:val="clear" w:color="auto" w:fill="auto"/>
            <w:noWrap/>
            <w:vAlign w:val="bottom"/>
            <w:hideMark/>
          </w:tcPr>
          <w:p w14:paraId="630442F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r>
      <w:tr w:rsidR="00EF2DD1" w:rsidRPr="00EF2DD1" w14:paraId="6E73DDE0"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0778672D"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Total</w:t>
            </w:r>
          </w:p>
        </w:tc>
        <w:tc>
          <w:tcPr>
            <w:tcW w:w="528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11ADBED" w14:textId="681A5F7A"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26</w:t>
            </w:r>
            <w:r>
              <w:rPr>
                <w:rFonts w:ascii="Calibri" w:eastAsia="Times New Roman" w:hAnsi="Calibri" w:cs="Calibri"/>
                <w:color w:val="000000"/>
                <w:sz w:val="22"/>
                <w:szCs w:val="22"/>
                <w:lang w:eastAsia="ko-KR"/>
              </w:rPr>
              <w:t xml:space="preserve"> Horas</w:t>
            </w:r>
          </w:p>
        </w:tc>
      </w:tr>
    </w:tbl>
    <w:p w14:paraId="42933D81" w14:textId="77777777" w:rsidR="00EF2DD1" w:rsidRPr="00390351" w:rsidRDefault="00EF2DD1" w:rsidP="00EF2DD1">
      <w:pPr>
        <w:rPr>
          <w:color w:val="000000" w:themeColor="text1"/>
        </w:rPr>
      </w:pPr>
    </w:p>
    <w:p w14:paraId="5B6DDB73" w14:textId="5813E6A9" w:rsidR="008F20AE" w:rsidRDefault="008F20AE" w:rsidP="008F20AE">
      <w:pPr>
        <w:pStyle w:val="Ttulo1"/>
      </w:pPr>
      <w:bookmarkStart w:id="55" w:name="_Toc503913959"/>
      <w:r>
        <w:t>Conclusão</w:t>
      </w:r>
      <w:bookmarkEnd w:id="55"/>
    </w:p>
    <w:p w14:paraId="5F661210" w14:textId="77777777" w:rsidR="008F20AE" w:rsidRDefault="008F20AE" w:rsidP="008F20AE"/>
    <w:p w14:paraId="5D14B0CC" w14:textId="03680224" w:rsidR="008F20AE" w:rsidRPr="008F20AE" w:rsidRDefault="00EF2DD1" w:rsidP="00501107">
      <w:pPr>
        <w:ind w:firstLine="708"/>
      </w:pPr>
      <w:r w:rsidRPr="00EF2DD1">
        <w:t>Este projeto deu-nos uma perspetiva de como funciona um ambiente empresarial na área de desenvolvimento de software. Foram realizadas tarefas que antes nunca foram realizadas noutras unidades curriculares, nomeadamente a medida dos tempos gastos nas tarefas e colocarmo-nos na perspetiva do cliente. Os diagramas que foram realizados ao longo do semestre, auxiliaram-nos no desenvolvimento do projeto para Programação para a Internet e o mesmo também nos ajudou a compreender a verdadeira importância dos conteúdos lecionados a Engenharia de Software no que toca ao desenvolvimento de projetos. A parte que houve maior dificuldade foi perceber o que o cliente queria</w:t>
      </w:r>
      <w:r>
        <w:t xml:space="preserve"> </w:t>
      </w:r>
      <w:r w:rsidRPr="00EF2DD1">
        <w:t>(o Docente), pois o trabalho sofreu bastantes alterações ao longo do desenvolvimento do mesmo, o que deu a entender que a compreensão dos requisitos é algo crucial e bastante difícil. O desenvolvimento do projeto com o GitHub, permitiu-nos trabalhar em equipa de uma forma distinta à que era usada habitualmente, pelo que podíamos buscar o que um colega fez a qualquer altura do dia.</w:t>
      </w:r>
      <w:r w:rsidR="00501107">
        <w:t xml:space="preserve"> Concluindo</w:t>
      </w:r>
      <w:r w:rsidR="00501107" w:rsidRPr="00501107">
        <w:t>, este projeto permitiu-nos compreender</w:t>
      </w:r>
      <w:r w:rsidR="00501107">
        <w:t xml:space="preserve"> melhor</w:t>
      </w:r>
      <w:r w:rsidR="00501107" w:rsidRPr="00501107">
        <w:t xml:space="preserve"> as várias fases de </w:t>
      </w:r>
      <w:r w:rsidR="00501107">
        <w:t xml:space="preserve">desenvolvimento e design de software </w:t>
      </w:r>
      <w:r w:rsidR="00501107" w:rsidRPr="00501107">
        <w:t xml:space="preserve">que existem em todos os </w:t>
      </w:r>
      <w:r w:rsidR="00501107" w:rsidRPr="00501107">
        <w:lastRenderedPageBreak/>
        <w:t xml:space="preserve">projetos, assim como as dificuldades que vão surgindo </w:t>
      </w:r>
      <w:r w:rsidR="00501107">
        <w:t>ao long</w:t>
      </w:r>
      <w:r w:rsidR="00501107" w:rsidRPr="00501107">
        <w:t>o</w:t>
      </w:r>
      <w:r w:rsidR="00501107">
        <w:t xml:space="preserve"> do</w:t>
      </w:r>
      <w:r w:rsidR="00501107" w:rsidRPr="00501107">
        <w:t xml:space="preserve"> </w:t>
      </w:r>
      <w:r w:rsidR="00501107">
        <w:t>progresso</w:t>
      </w:r>
      <w:r w:rsidR="00501107" w:rsidRPr="00501107">
        <w:t xml:space="preserve"> dos mesmos, o que nos deu uma </w:t>
      </w:r>
      <w:r w:rsidR="00501107">
        <w:t>verdadeira visão</w:t>
      </w:r>
      <w:r w:rsidR="00501107" w:rsidRPr="00501107">
        <w:t xml:space="preserve"> </w:t>
      </w:r>
      <w:r w:rsidR="00501107">
        <w:t>d</w:t>
      </w:r>
      <w:r w:rsidR="00501107" w:rsidRPr="00501107">
        <w:t>o que nos espera no mercado de trabalho</w:t>
      </w:r>
      <w:r w:rsidR="00501107">
        <w:t>.</w:t>
      </w:r>
    </w:p>
    <w:p w14:paraId="1A9681F5" w14:textId="77777777" w:rsidR="008F20AE" w:rsidRPr="008F20AE" w:rsidRDefault="008F20AE" w:rsidP="008F20AE"/>
    <w:p w14:paraId="0DDB0F7F" w14:textId="77777777" w:rsidR="008F20AE" w:rsidRPr="008F20AE" w:rsidRDefault="008F20AE" w:rsidP="008F20AE"/>
    <w:p w14:paraId="79F1B283" w14:textId="77777777" w:rsidR="008F20AE" w:rsidRPr="008F20AE" w:rsidRDefault="008F20AE" w:rsidP="008F20AE"/>
    <w:p w14:paraId="48A218F2" w14:textId="77777777" w:rsidR="008F20AE" w:rsidRPr="008F20AE" w:rsidRDefault="008F20AE" w:rsidP="008F20AE"/>
    <w:p w14:paraId="6029CBD8" w14:textId="77777777" w:rsidR="008F20AE" w:rsidRPr="008F20AE" w:rsidRDefault="008F20AE" w:rsidP="008F20AE"/>
    <w:p w14:paraId="06568BE5" w14:textId="77777777" w:rsidR="008F20AE" w:rsidRPr="008F20AE" w:rsidRDefault="008F20AE" w:rsidP="008F20AE"/>
    <w:p w14:paraId="08D82F22" w14:textId="77777777" w:rsidR="008F20AE" w:rsidRPr="008F20AE" w:rsidRDefault="008F20AE" w:rsidP="008F20AE"/>
    <w:p w14:paraId="33A80C01" w14:textId="77777777" w:rsidR="008F20AE" w:rsidRPr="008F20AE" w:rsidRDefault="008F20AE" w:rsidP="008F20AE"/>
    <w:p w14:paraId="715B9FE5" w14:textId="77777777" w:rsidR="008F20AE" w:rsidRPr="008F20AE" w:rsidRDefault="008F20AE" w:rsidP="008F20AE"/>
    <w:p w14:paraId="4671A633" w14:textId="77777777" w:rsidR="008F20AE" w:rsidRPr="008F20AE" w:rsidRDefault="008F20AE" w:rsidP="008F20AE"/>
    <w:p w14:paraId="0FD003E1" w14:textId="77777777" w:rsidR="008F20AE" w:rsidRPr="008F20AE" w:rsidRDefault="008F20AE" w:rsidP="008F20AE"/>
    <w:p w14:paraId="1AFB0B86" w14:textId="77777777" w:rsidR="008F20AE" w:rsidRPr="008F20AE" w:rsidRDefault="008F20AE" w:rsidP="008F20AE"/>
    <w:p w14:paraId="0EA9BDEC" w14:textId="77777777" w:rsidR="008F20AE" w:rsidRPr="008F20AE" w:rsidRDefault="008F20AE" w:rsidP="008F20AE"/>
    <w:p w14:paraId="7646CB1F" w14:textId="77777777" w:rsidR="008F20AE" w:rsidRPr="008F20AE" w:rsidRDefault="008F20AE" w:rsidP="008F20AE"/>
    <w:p w14:paraId="7DD28014" w14:textId="77777777" w:rsidR="008F20AE" w:rsidRPr="008F20AE" w:rsidRDefault="008F20AE" w:rsidP="008F20AE"/>
    <w:p w14:paraId="04523BF7" w14:textId="77777777" w:rsidR="008F20AE" w:rsidRPr="008F20AE" w:rsidRDefault="008F20AE" w:rsidP="008F20AE"/>
    <w:p w14:paraId="7D22A8C6" w14:textId="77777777" w:rsidR="008F20AE" w:rsidRPr="008F20AE" w:rsidRDefault="008F20AE" w:rsidP="008F20AE"/>
    <w:p w14:paraId="7E9D1F68" w14:textId="77777777" w:rsidR="008F20AE" w:rsidRPr="008F20AE" w:rsidRDefault="008F20AE" w:rsidP="008F20AE"/>
    <w:p w14:paraId="3C15B754" w14:textId="77777777" w:rsidR="008F20AE" w:rsidRPr="008F20AE" w:rsidRDefault="008F20AE" w:rsidP="008F20AE"/>
    <w:p w14:paraId="75F7EC8F" w14:textId="77777777" w:rsidR="008F20AE" w:rsidRPr="008F20AE" w:rsidRDefault="008F20AE" w:rsidP="008F20AE"/>
    <w:p w14:paraId="4D93C585" w14:textId="77777777" w:rsidR="008F20AE" w:rsidRPr="008F20AE" w:rsidRDefault="008F20AE" w:rsidP="008F20AE"/>
    <w:p w14:paraId="52A8E81B" w14:textId="77777777" w:rsidR="008F20AE" w:rsidRPr="008F20AE" w:rsidRDefault="008F20AE" w:rsidP="008F20AE"/>
    <w:p w14:paraId="2321B702" w14:textId="77777777" w:rsidR="008F20AE" w:rsidRPr="008F20AE" w:rsidRDefault="008F20AE" w:rsidP="008F20AE"/>
    <w:p w14:paraId="5F41ACFC" w14:textId="77777777" w:rsidR="008F20AE" w:rsidRPr="008F20AE" w:rsidRDefault="008F20AE" w:rsidP="008F20AE"/>
    <w:p w14:paraId="1B52D163" w14:textId="77777777" w:rsidR="008F20AE" w:rsidRPr="008F20AE" w:rsidRDefault="008F20AE" w:rsidP="008F20AE"/>
    <w:p w14:paraId="157C340C" w14:textId="77777777" w:rsidR="008F20AE" w:rsidRPr="008F20AE" w:rsidRDefault="008F20AE" w:rsidP="008F20AE"/>
    <w:p w14:paraId="764D36B8" w14:textId="77777777" w:rsidR="008F20AE" w:rsidRPr="008F20AE" w:rsidRDefault="008F20AE" w:rsidP="008F20AE"/>
    <w:p w14:paraId="7CC96B9B" w14:textId="0B3917B9" w:rsidR="008F20AE" w:rsidRDefault="008F20AE" w:rsidP="008F20AE">
      <w:pPr>
        <w:tabs>
          <w:tab w:val="left" w:pos="1482"/>
        </w:tabs>
      </w:pPr>
      <w:r>
        <w:tab/>
      </w:r>
    </w:p>
    <w:p w14:paraId="284FD6D2" w14:textId="77777777" w:rsidR="008F20AE" w:rsidRDefault="008F20AE" w:rsidP="008F20AE">
      <w:pPr>
        <w:tabs>
          <w:tab w:val="left" w:pos="1482"/>
        </w:tabs>
      </w:pPr>
    </w:p>
    <w:p w14:paraId="19F0FC20" w14:textId="77777777" w:rsidR="008F20AE" w:rsidRDefault="008F20AE" w:rsidP="008F20AE">
      <w:pPr>
        <w:tabs>
          <w:tab w:val="left" w:pos="1482"/>
        </w:tabs>
      </w:pPr>
    </w:p>
    <w:p w14:paraId="4D051631" w14:textId="77777777" w:rsidR="008F20AE" w:rsidRDefault="008F20AE" w:rsidP="008F20AE">
      <w:pPr>
        <w:tabs>
          <w:tab w:val="left" w:pos="1482"/>
        </w:tabs>
      </w:pPr>
    </w:p>
    <w:p w14:paraId="573122FA" w14:textId="77777777" w:rsidR="008F20AE" w:rsidRDefault="008F20AE" w:rsidP="008F20AE">
      <w:pPr>
        <w:tabs>
          <w:tab w:val="left" w:pos="1482"/>
        </w:tabs>
      </w:pPr>
    </w:p>
    <w:p w14:paraId="1317AE1C" w14:textId="77777777" w:rsidR="008F20AE" w:rsidRDefault="008F20AE" w:rsidP="008F20AE">
      <w:pPr>
        <w:tabs>
          <w:tab w:val="left" w:pos="1482"/>
        </w:tabs>
      </w:pPr>
    </w:p>
    <w:p w14:paraId="0E7F211F" w14:textId="77777777" w:rsidR="008F20AE" w:rsidRDefault="008F20AE" w:rsidP="008F20AE">
      <w:pPr>
        <w:tabs>
          <w:tab w:val="left" w:pos="1482"/>
        </w:tabs>
      </w:pPr>
    </w:p>
    <w:p w14:paraId="3E265789" w14:textId="77777777" w:rsidR="008F20AE" w:rsidRDefault="008F20AE" w:rsidP="008F20AE">
      <w:pPr>
        <w:tabs>
          <w:tab w:val="left" w:pos="1482"/>
        </w:tabs>
      </w:pPr>
    </w:p>
    <w:p w14:paraId="5FF9023A" w14:textId="77777777" w:rsidR="008F20AE" w:rsidRDefault="008F20AE" w:rsidP="008F20AE">
      <w:pPr>
        <w:tabs>
          <w:tab w:val="left" w:pos="1482"/>
        </w:tabs>
      </w:pPr>
    </w:p>
    <w:p w14:paraId="6ED754A4" w14:textId="77777777" w:rsidR="008F20AE" w:rsidRDefault="008F20AE" w:rsidP="008F20AE">
      <w:pPr>
        <w:tabs>
          <w:tab w:val="left" w:pos="1482"/>
        </w:tabs>
      </w:pPr>
    </w:p>
    <w:p w14:paraId="55D71528" w14:textId="77777777" w:rsidR="008F20AE" w:rsidRDefault="008F20AE" w:rsidP="008F20AE">
      <w:pPr>
        <w:tabs>
          <w:tab w:val="left" w:pos="1482"/>
        </w:tabs>
      </w:pPr>
    </w:p>
    <w:p w14:paraId="145DFB6A" w14:textId="77777777" w:rsidR="008F20AE" w:rsidRPr="008F20AE" w:rsidRDefault="008F20AE" w:rsidP="008F20AE">
      <w:pPr>
        <w:tabs>
          <w:tab w:val="left" w:pos="1482"/>
        </w:tabs>
      </w:pPr>
    </w:p>
    <w:sectPr w:rsidR="008F20AE" w:rsidRPr="008F20AE" w:rsidSect="00F870D5">
      <w:footerReference w:type="even" r:id="rId69"/>
      <w:footerReference w:type="default" r:id="rId70"/>
      <w:pgSz w:w="11900" w:h="16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B64081" w14:textId="77777777" w:rsidR="00EE3152" w:rsidRDefault="00EE3152" w:rsidP="00D11482">
      <w:r>
        <w:separator/>
      </w:r>
    </w:p>
  </w:endnote>
  <w:endnote w:type="continuationSeparator" w:id="0">
    <w:p w14:paraId="483827B7" w14:textId="77777777" w:rsidR="00EE3152" w:rsidRDefault="00EE3152" w:rsidP="00D11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Garamond">
    <w:panose1 w:val="02020404030301010803"/>
    <w:charset w:val="00"/>
    <w:family w:val="roman"/>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A707B" w14:textId="77777777" w:rsidR="00EF2DD1" w:rsidRDefault="00EF2DD1" w:rsidP="00F870D5">
    <w:pPr>
      <w:pStyle w:val="Rodap"/>
      <w:framePr w:wrap="none"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1C1771EE" w14:textId="77777777" w:rsidR="00EF2DD1" w:rsidRDefault="00EF2DD1" w:rsidP="00D11482">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79EAB" w14:textId="3F52EA75" w:rsidR="00EF2DD1" w:rsidRDefault="00EF2DD1" w:rsidP="00F870D5">
    <w:pPr>
      <w:pStyle w:val="Rodap"/>
      <w:framePr w:wrap="none" w:vAnchor="text" w:hAnchor="page" w:x="10702" w:y="-460"/>
      <w:rPr>
        <w:rStyle w:val="Nmerodepgina"/>
      </w:rPr>
    </w:pPr>
    <w:r>
      <w:rPr>
        <w:rStyle w:val="Nmerodepgina"/>
      </w:rPr>
      <w:fldChar w:fldCharType="begin"/>
    </w:r>
    <w:r>
      <w:rPr>
        <w:rStyle w:val="Nmerodepgina"/>
      </w:rPr>
      <w:instrText xml:space="preserve">PAGE  </w:instrText>
    </w:r>
    <w:r>
      <w:rPr>
        <w:rStyle w:val="Nmerodepgina"/>
      </w:rPr>
      <w:fldChar w:fldCharType="separate"/>
    </w:r>
    <w:r w:rsidR="00F36252">
      <w:rPr>
        <w:rStyle w:val="Nmerodepgina"/>
        <w:noProof/>
      </w:rPr>
      <w:t>3</w:t>
    </w:r>
    <w:r>
      <w:rPr>
        <w:rStyle w:val="Nmerodepgina"/>
      </w:rPr>
      <w:fldChar w:fldCharType="end"/>
    </w:r>
  </w:p>
  <w:p w14:paraId="0A504F39" w14:textId="61B19CC8" w:rsidR="00EF2DD1" w:rsidRDefault="00EF2DD1" w:rsidP="00F870D5">
    <w:pPr>
      <w:pStyle w:val="Rodap"/>
      <w:framePr w:wrap="none" w:vAnchor="text" w:hAnchor="page" w:x="9022" w:y="-10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EC6E59" w14:textId="77777777" w:rsidR="00EE3152" w:rsidRDefault="00EE3152" w:rsidP="00D11482">
      <w:r>
        <w:separator/>
      </w:r>
    </w:p>
  </w:footnote>
  <w:footnote w:type="continuationSeparator" w:id="0">
    <w:p w14:paraId="491F4836" w14:textId="77777777" w:rsidR="00EE3152" w:rsidRDefault="00EE3152" w:rsidP="00D114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BB36E0"/>
    <w:multiLevelType w:val="hybridMultilevel"/>
    <w:tmpl w:val="E012BB66"/>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 w15:restartNumberingAfterBreak="0">
    <w:nsid w:val="7974347C"/>
    <w:multiLevelType w:val="hybridMultilevel"/>
    <w:tmpl w:val="4F3AB67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909"/>
    <w:rsid w:val="000211D2"/>
    <w:rsid w:val="00074761"/>
    <w:rsid w:val="000C06C3"/>
    <w:rsid w:val="0013165F"/>
    <w:rsid w:val="001325BC"/>
    <w:rsid w:val="001974C3"/>
    <w:rsid w:val="001E55D4"/>
    <w:rsid w:val="002A49D4"/>
    <w:rsid w:val="003025BA"/>
    <w:rsid w:val="00390351"/>
    <w:rsid w:val="003B20EA"/>
    <w:rsid w:val="003D1B3A"/>
    <w:rsid w:val="003F4EFB"/>
    <w:rsid w:val="0045378B"/>
    <w:rsid w:val="00501107"/>
    <w:rsid w:val="0058097A"/>
    <w:rsid w:val="00591D58"/>
    <w:rsid w:val="005E2652"/>
    <w:rsid w:val="005E3A99"/>
    <w:rsid w:val="00663480"/>
    <w:rsid w:val="006772EB"/>
    <w:rsid w:val="00695E8B"/>
    <w:rsid w:val="006A26CC"/>
    <w:rsid w:val="006B090E"/>
    <w:rsid w:val="00737F1C"/>
    <w:rsid w:val="007625D8"/>
    <w:rsid w:val="00775292"/>
    <w:rsid w:val="008156E8"/>
    <w:rsid w:val="0087639A"/>
    <w:rsid w:val="008F20AE"/>
    <w:rsid w:val="008F7CC6"/>
    <w:rsid w:val="009310EA"/>
    <w:rsid w:val="009B25B5"/>
    <w:rsid w:val="009C2BD5"/>
    <w:rsid w:val="009E4968"/>
    <w:rsid w:val="009F7BA0"/>
    <w:rsid w:val="00A120F5"/>
    <w:rsid w:val="00A176B9"/>
    <w:rsid w:val="00B15B7F"/>
    <w:rsid w:val="00B511EB"/>
    <w:rsid w:val="00B56585"/>
    <w:rsid w:val="00BA4866"/>
    <w:rsid w:val="00BA5E52"/>
    <w:rsid w:val="00BF6A1C"/>
    <w:rsid w:val="00C03909"/>
    <w:rsid w:val="00C651FE"/>
    <w:rsid w:val="00C65836"/>
    <w:rsid w:val="00D11482"/>
    <w:rsid w:val="00D66B83"/>
    <w:rsid w:val="00DA3C51"/>
    <w:rsid w:val="00DD3197"/>
    <w:rsid w:val="00E73DD8"/>
    <w:rsid w:val="00EB4922"/>
    <w:rsid w:val="00EE0F5F"/>
    <w:rsid w:val="00EE3152"/>
    <w:rsid w:val="00EF2DD1"/>
    <w:rsid w:val="00F36252"/>
    <w:rsid w:val="00F425D0"/>
    <w:rsid w:val="00F55573"/>
    <w:rsid w:val="00F60504"/>
    <w:rsid w:val="00F870D5"/>
    <w:rsid w:val="00FD7E64"/>
    <w:rsid w:val="00FF7626"/>
  </w:rsids>
  <m:mathPr>
    <m:mathFont m:val="Cambria Math"/>
    <m:brkBin m:val="before"/>
    <m:brkBinSub m:val="--"/>
    <m:smallFrac m:val="0"/>
    <m:dispDef/>
    <m:lMargin m:val="0"/>
    <m:rMargin m:val="0"/>
    <m:defJc m:val="centerGroup"/>
    <m:wrapIndent m:val="1440"/>
    <m:intLim m:val="subSup"/>
    <m:naryLim m:val="undOvr"/>
  </m:mathPr>
  <w:themeFontLang w:val="pt-PT"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F172C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Ttulo1">
    <w:name w:val="heading 1"/>
    <w:basedOn w:val="Normal"/>
    <w:next w:val="Normal"/>
    <w:link w:val="Ttulo1Carter"/>
    <w:uiPriority w:val="9"/>
    <w:qFormat/>
    <w:rsid w:val="00C0390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Cabealho2">
    <w:name w:val="heading 2"/>
    <w:basedOn w:val="Normal"/>
    <w:next w:val="Normal"/>
    <w:link w:val="Cabealho2Carter"/>
    <w:uiPriority w:val="9"/>
    <w:unhideWhenUsed/>
    <w:qFormat/>
    <w:rsid w:val="00C03909"/>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basedOn w:val="Tipodeletrapredefinidodopargrafo"/>
    <w:link w:val="Ttulo1"/>
    <w:uiPriority w:val="9"/>
    <w:rsid w:val="00C03909"/>
    <w:rPr>
      <w:rFonts w:asciiTheme="majorHAnsi" w:eastAsiaTheme="majorEastAsia" w:hAnsiTheme="majorHAnsi" w:cstheme="majorBidi"/>
      <w:color w:val="2F5496" w:themeColor="accent1" w:themeShade="BF"/>
      <w:sz w:val="32"/>
      <w:szCs w:val="32"/>
    </w:rPr>
  </w:style>
  <w:style w:type="paragraph" w:styleId="Cabealhodondice">
    <w:name w:val="TOC Heading"/>
    <w:basedOn w:val="Ttulo1"/>
    <w:next w:val="Normal"/>
    <w:uiPriority w:val="39"/>
    <w:unhideWhenUsed/>
    <w:qFormat/>
    <w:rsid w:val="00C03909"/>
    <w:pPr>
      <w:spacing w:before="480" w:line="276" w:lineRule="auto"/>
      <w:outlineLvl w:val="9"/>
    </w:pPr>
    <w:rPr>
      <w:b/>
      <w:bCs/>
      <w:sz w:val="28"/>
      <w:szCs w:val="28"/>
      <w:lang w:eastAsia="pt-PT"/>
    </w:rPr>
  </w:style>
  <w:style w:type="paragraph" w:styleId="ndice1">
    <w:name w:val="toc 1"/>
    <w:basedOn w:val="Normal"/>
    <w:next w:val="Normal"/>
    <w:autoRedefine/>
    <w:uiPriority w:val="39"/>
    <w:unhideWhenUsed/>
    <w:rsid w:val="00C03909"/>
    <w:pPr>
      <w:spacing w:before="120"/>
    </w:pPr>
    <w:rPr>
      <w:b/>
      <w:bCs/>
      <w:caps/>
      <w:sz w:val="22"/>
      <w:szCs w:val="22"/>
    </w:rPr>
  </w:style>
  <w:style w:type="paragraph" w:styleId="ndice2">
    <w:name w:val="toc 2"/>
    <w:basedOn w:val="Normal"/>
    <w:next w:val="Normal"/>
    <w:autoRedefine/>
    <w:uiPriority w:val="39"/>
    <w:unhideWhenUsed/>
    <w:rsid w:val="00C03909"/>
    <w:pPr>
      <w:ind w:left="240"/>
    </w:pPr>
    <w:rPr>
      <w:smallCaps/>
      <w:sz w:val="22"/>
      <w:szCs w:val="22"/>
    </w:rPr>
  </w:style>
  <w:style w:type="paragraph" w:styleId="ndice3">
    <w:name w:val="toc 3"/>
    <w:basedOn w:val="Normal"/>
    <w:next w:val="Normal"/>
    <w:autoRedefine/>
    <w:uiPriority w:val="39"/>
    <w:semiHidden/>
    <w:unhideWhenUsed/>
    <w:rsid w:val="00C03909"/>
    <w:pPr>
      <w:ind w:left="480"/>
    </w:pPr>
    <w:rPr>
      <w:i/>
      <w:iCs/>
      <w:sz w:val="22"/>
      <w:szCs w:val="22"/>
    </w:rPr>
  </w:style>
  <w:style w:type="paragraph" w:styleId="ndice4">
    <w:name w:val="toc 4"/>
    <w:basedOn w:val="Normal"/>
    <w:next w:val="Normal"/>
    <w:autoRedefine/>
    <w:uiPriority w:val="39"/>
    <w:semiHidden/>
    <w:unhideWhenUsed/>
    <w:rsid w:val="00C03909"/>
    <w:pPr>
      <w:ind w:left="720"/>
    </w:pPr>
    <w:rPr>
      <w:sz w:val="18"/>
      <w:szCs w:val="18"/>
    </w:rPr>
  </w:style>
  <w:style w:type="paragraph" w:styleId="ndice5">
    <w:name w:val="toc 5"/>
    <w:basedOn w:val="Normal"/>
    <w:next w:val="Normal"/>
    <w:autoRedefine/>
    <w:uiPriority w:val="39"/>
    <w:semiHidden/>
    <w:unhideWhenUsed/>
    <w:rsid w:val="00C03909"/>
    <w:pPr>
      <w:ind w:left="960"/>
    </w:pPr>
    <w:rPr>
      <w:sz w:val="18"/>
      <w:szCs w:val="18"/>
    </w:rPr>
  </w:style>
  <w:style w:type="paragraph" w:styleId="ndice6">
    <w:name w:val="toc 6"/>
    <w:basedOn w:val="Normal"/>
    <w:next w:val="Normal"/>
    <w:autoRedefine/>
    <w:uiPriority w:val="39"/>
    <w:semiHidden/>
    <w:unhideWhenUsed/>
    <w:rsid w:val="00C03909"/>
    <w:pPr>
      <w:ind w:left="1200"/>
    </w:pPr>
    <w:rPr>
      <w:sz w:val="18"/>
      <w:szCs w:val="18"/>
    </w:rPr>
  </w:style>
  <w:style w:type="paragraph" w:styleId="ndice7">
    <w:name w:val="toc 7"/>
    <w:basedOn w:val="Normal"/>
    <w:next w:val="Normal"/>
    <w:autoRedefine/>
    <w:uiPriority w:val="39"/>
    <w:semiHidden/>
    <w:unhideWhenUsed/>
    <w:rsid w:val="00C03909"/>
    <w:pPr>
      <w:ind w:left="1440"/>
    </w:pPr>
    <w:rPr>
      <w:sz w:val="18"/>
      <w:szCs w:val="18"/>
    </w:rPr>
  </w:style>
  <w:style w:type="paragraph" w:styleId="ndice8">
    <w:name w:val="toc 8"/>
    <w:basedOn w:val="Normal"/>
    <w:next w:val="Normal"/>
    <w:autoRedefine/>
    <w:uiPriority w:val="39"/>
    <w:semiHidden/>
    <w:unhideWhenUsed/>
    <w:rsid w:val="00C03909"/>
    <w:pPr>
      <w:ind w:left="1680"/>
    </w:pPr>
    <w:rPr>
      <w:sz w:val="18"/>
      <w:szCs w:val="18"/>
    </w:rPr>
  </w:style>
  <w:style w:type="paragraph" w:styleId="ndice9">
    <w:name w:val="toc 9"/>
    <w:basedOn w:val="Normal"/>
    <w:next w:val="Normal"/>
    <w:autoRedefine/>
    <w:uiPriority w:val="39"/>
    <w:semiHidden/>
    <w:unhideWhenUsed/>
    <w:rsid w:val="00C03909"/>
    <w:pPr>
      <w:ind w:left="1920"/>
    </w:pPr>
    <w:rPr>
      <w:sz w:val="18"/>
      <w:szCs w:val="18"/>
    </w:rPr>
  </w:style>
  <w:style w:type="character" w:customStyle="1" w:styleId="Cabealho2Carter">
    <w:name w:val="Cabeçalho 2 Caráter"/>
    <w:basedOn w:val="Tipodeletrapredefinidodopargrafo"/>
    <w:link w:val="Cabealho2"/>
    <w:uiPriority w:val="9"/>
    <w:rsid w:val="00C03909"/>
    <w:rPr>
      <w:rFonts w:asciiTheme="majorHAnsi" w:eastAsiaTheme="majorEastAsia" w:hAnsiTheme="majorHAnsi" w:cstheme="majorBidi"/>
      <w:color w:val="2F5496" w:themeColor="accent1" w:themeShade="BF"/>
      <w:sz w:val="26"/>
      <w:szCs w:val="26"/>
    </w:rPr>
  </w:style>
  <w:style w:type="character" w:styleId="Hiperligao">
    <w:name w:val="Hyperlink"/>
    <w:basedOn w:val="Tipodeletrapredefinidodopargrafo"/>
    <w:uiPriority w:val="99"/>
    <w:unhideWhenUsed/>
    <w:rsid w:val="00C03909"/>
    <w:rPr>
      <w:color w:val="0563C1" w:themeColor="hyperlink"/>
      <w:u w:val="single"/>
    </w:rPr>
  </w:style>
  <w:style w:type="paragraph" w:styleId="PargrafodaLista">
    <w:name w:val="List Paragraph"/>
    <w:basedOn w:val="Normal"/>
    <w:uiPriority w:val="34"/>
    <w:qFormat/>
    <w:rsid w:val="00C03909"/>
    <w:pPr>
      <w:spacing w:after="160" w:line="259" w:lineRule="auto"/>
      <w:ind w:left="720"/>
      <w:contextualSpacing/>
    </w:pPr>
    <w:rPr>
      <w:rFonts w:eastAsiaTheme="minorEastAsia"/>
      <w:sz w:val="22"/>
      <w:szCs w:val="22"/>
      <w:lang w:eastAsia="ko-KR"/>
    </w:rPr>
  </w:style>
  <w:style w:type="table" w:styleId="TabelacomGrelha">
    <w:name w:val="Table Grid"/>
    <w:basedOn w:val="Tabelanormal"/>
    <w:uiPriority w:val="39"/>
    <w:rsid w:val="00D11482"/>
    <w:rPr>
      <w:rFonts w:eastAsiaTheme="minorEastAsia"/>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linha">
    <w:name w:val="line number"/>
    <w:basedOn w:val="Tipodeletrapredefinidodopargrafo"/>
    <w:uiPriority w:val="99"/>
    <w:semiHidden/>
    <w:unhideWhenUsed/>
    <w:rsid w:val="00D11482"/>
  </w:style>
  <w:style w:type="paragraph" w:styleId="Rodap">
    <w:name w:val="footer"/>
    <w:basedOn w:val="Normal"/>
    <w:link w:val="RodapCarter"/>
    <w:uiPriority w:val="99"/>
    <w:unhideWhenUsed/>
    <w:rsid w:val="00D11482"/>
    <w:pPr>
      <w:tabs>
        <w:tab w:val="center" w:pos="4252"/>
        <w:tab w:val="right" w:pos="8504"/>
      </w:tabs>
    </w:pPr>
  </w:style>
  <w:style w:type="character" w:customStyle="1" w:styleId="RodapCarter">
    <w:name w:val="Rodapé Caráter"/>
    <w:basedOn w:val="Tipodeletrapredefinidodopargrafo"/>
    <w:link w:val="Rodap"/>
    <w:uiPriority w:val="99"/>
    <w:rsid w:val="00D11482"/>
  </w:style>
  <w:style w:type="character" w:styleId="Nmerodepgina">
    <w:name w:val="page number"/>
    <w:basedOn w:val="Tipodeletrapredefinidodopargrafo"/>
    <w:uiPriority w:val="99"/>
    <w:semiHidden/>
    <w:unhideWhenUsed/>
    <w:rsid w:val="00D11482"/>
  </w:style>
  <w:style w:type="paragraph" w:styleId="Cabealho">
    <w:name w:val="header"/>
    <w:basedOn w:val="Normal"/>
    <w:link w:val="CabealhoCarter"/>
    <w:uiPriority w:val="99"/>
    <w:unhideWhenUsed/>
    <w:rsid w:val="00F870D5"/>
    <w:pPr>
      <w:tabs>
        <w:tab w:val="center" w:pos="4252"/>
        <w:tab w:val="right" w:pos="8504"/>
      </w:tabs>
    </w:pPr>
  </w:style>
  <w:style w:type="character" w:customStyle="1" w:styleId="CabealhoCarter">
    <w:name w:val="Cabeçalho Caráter"/>
    <w:basedOn w:val="Tipodeletrapredefinidodopargrafo"/>
    <w:link w:val="Cabealho"/>
    <w:uiPriority w:val="99"/>
    <w:rsid w:val="00F870D5"/>
  </w:style>
  <w:style w:type="paragraph" w:styleId="NormalWeb">
    <w:name w:val="Normal (Web)"/>
    <w:basedOn w:val="Normal"/>
    <w:uiPriority w:val="99"/>
    <w:semiHidden/>
    <w:unhideWhenUsed/>
    <w:rsid w:val="00737F1C"/>
    <w:pPr>
      <w:spacing w:before="100" w:beforeAutospacing="1" w:after="100" w:afterAutospacing="1"/>
    </w:pPr>
    <w:rPr>
      <w:rFonts w:ascii="Times New Roman" w:hAnsi="Times New Roman" w:cs="Times New Roman"/>
      <w:lang w:eastAsia="pt-PT"/>
    </w:rPr>
  </w:style>
  <w:style w:type="paragraph" w:styleId="ndicedeilustraes">
    <w:name w:val="table of figures"/>
    <w:basedOn w:val="Normal"/>
    <w:next w:val="Normal"/>
    <w:uiPriority w:val="99"/>
    <w:unhideWhenUsed/>
    <w:rsid w:val="006A26CC"/>
    <w:pPr>
      <w:ind w:left="480" w:hanging="480"/>
    </w:pPr>
  </w:style>
  <w:style w:type="paragraph" w:styleId="Legenda">
    <w:name w:val="caption"/>
    <w:basedOn w:val="Normal"/>
    <w:next w:val="Normal"/>
    <w:uiPriority w:val="35"/>
    <w:unhideWhenUsed/>
    <w:qFormat/>
    <w:rsid w:val="006A26CC"/>
    <w:pPr>
      <w:spacing w:after="200"/>
    </w:pPr>
    <w:rPr>
      <w:i/>
      <w:iCs/>
      <w:color w:val="44546A" w:themeColor="text2"/>
      <w:sz w:val="18"/>
      <w:szCs w:val="18"/>
    </w:rPr>
  </w:style>
  <w:style w:type="paragraph" w:styleId="Subttulo">
    <w:name w:val="Subtitle"/>
    <w:basedOn w:val="Normal"/>
    <w:next w:val="Normal"/>
    <w:link w:val="SubttuloCarter"/>
    <w:uiPriority w:val="11"/>
    <w:qFormat/>
    <w:rsid w:val="00EF2DD1"/>
    <w:pPr>
      <w:numPr>
        <w:ilvl w:val="1"/>
      </w:numPr>
      <w:spacing w:after="160"/>
    </w:pPr>
    <w:rPr>
      <w:rFonts w:eastAsiaTheme="minorEastAsia"/>
      <w:color w:val="5A5A5A" w:themeColor="text1" w:themeTint="A5"/>
      <w:spacing w:val="15"/>
      <w:sz w:val="22"/>
      <w:szCs w:val="22"/>
    </w:rPr>
  </w:style>
  <w:style w:type="character" w:customStyle="1" w:styleId="SubttuloCarter">
    <w:name w:val="Subtítulo Caráter"/>
    <w:basedOn w:val="Tipodeletrapredefinidodopargrafo"/>
    <w:link w:val="Subttulo"/>
    <w:uiPriority w:val="11"/>
    <w:rsid w:val="00EF2DD1"/>
    <w:rPr>
      <w:rFonts w:eastAsiaTheme="minorEastAsia"/>
      <w:color w:val="5A5A5A" w:themeColor="text1" w:themeTint="A5"/>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140633">
      <w:bodyDiv w:val="1"/>
      <w:marLeft w:val="0"/>
      <w:marRight w:val="0"/>
      <w:marTop w:val="0"/>
      <w:marBottom w:val="0"/>
      <w:divBdr>
        <w:top w:val="none" w:sz="0" w:space="0" w:color="auto"/>
        <w:left w:val="none" w:sz="0" w:space="0" w:color="auto"/>
        <w:bottom w:val="none" w:sz="0" w:space="0" w:color="auto"/>
        <w:right w:val="none" w:sz="0" w:space="0" w:color="auto"/>
      </w:divBdr>
    </w:div>
    <w:div w:id="451098237">
      <w:bodyDiv w:val="1"/>
      <w:marLeft w:val="0"/>
      <w:marRight w:val="0"/>
      <w:marTop w:val="0"/>
      <w:marBottom w:val="0"/>
      <w:divBdr>
        <w:top w:val="none" w:sz="0" w:space="0" w:color="auto"/>
        <w:left w:val="none" w:sz="0" w:space="0" w:color="auto"/>
        <w:bottom w:val="none" w:sz="0" w:space="0" w:color="auto"/>
        <w:right w:val="none" w:sz="0" w:space="0" w:color="auto"/>
      </w:divBdr>
    </w:div>
    <w:div w:id="480998482">
      <w:bodyDiv w:val="1"/>
      <w:marLeft w:val="0"/>
      <w:marRight w:val="0"/>
      <w:marTop w:val="0"/>
      <w:marBottom w:val="0"/>
      <w:divBdr>
        <w:top w:val="none" w:sz="0" w:space="0" w:color="auto"/>
        <w:left w:val="none" w:sz="0" w:space="0" w:color="auto"/>
        <w:bottom w:val="none" w:sz="0" w:space="0" w:color="auto"/>
        <w:right w:val="none" w:sz="0" w:space="0" w:color="auto"/>
      </w:divBdr>
    </w:div>
    <w:div w:id="637610887">
      <w:bodyDiv w:val="1"/>
      <w:marLeft w:val="0"/>
      <w:marRight w:val="0"/>
      <w:marTop w:val="0"/>
      <w:marBottom w:val="0"/>
      <w:divBdr>
        <w:top w:val="none" w:sz="0" w:space="0" w:color="auto"/>
        <w:left w:val="none" w:sz="0" w:space="0" w:color="auto"/>
        <w:bottom w:val="none" w:sz="0" w:space="0" w:color="auto"/>
        <w:right w:val="none" w:sz="0" w:space="0" w:color="auto"/>
      </w:divBdr>
    </w:div>
    <w:div w:id="650520120">
      <w:bodyDiv w:val="1"/>
      <w:marLeft w:val="0"/>
      <w:marRight w:val="0"/>
      <w:marTop w:val="0"/>
      <w:marBottom w:val="0"/>
      <w:divBdr>
        <w:top w:val="none" w:sz="0" w:space="0" w:color="auto"/>
        <w:left w:val="none" w:sz="0" w:space="0" w:color="auto"/>
        <w:bottom w:val="none" w:sz="0" w:space="0" w:color="auto"/>
        <w:right w:val="none" w:sz="0" w:space="0" w:color="auto"/>
      </w:divBdr>
    </w:div>
    <w:div w:id="1017271779">
      <w:bodyDiv w:val="1"/>
      <w:marLeft w:val="0"/>
      <w:marRight w:val="0"/>
      <w:marTop w:val="0"/>
      <w:marBottom w:val="0"/>
      <w:divBdr>
        <w:top w:val="none" w:sz="0" w:space="0" w:color="auto"/>
        <w:left w:val="none" w:sz="0" w:space="0" w:color="auto"/>
        <w:bottom w:val="none" w:sz="0" w:space="0" w:color="auto"/>
        <w:right w:val="none" w:sz="0" w:space="0" w:color="auto"/>
      </w:divBdr>
    </w:div>
    <w:div w:id="1250457598">
      <w:bodyDiv w:val="1"/>
      <w:marLeft w:val="0"/>
      <w:marRight w:val="0"/>
      <w:marTop w:val="0"/>
      <w:marBottom w:val="0"/>
      <w:divBdr>
        <w:top w:val="none" w:sz="0" w:space="0" w:color="auto"/>
        <w:left w:val="none" w:sz="0" w:space="0" w:color="auto"/>
        <w:bottom w:val="none" w:sz="0" w:space="0" w:color="auto"/>
        <w:right w:val="none" w:sz="0" w:space="0" w:color="auto"/>
      </w:divBdr>
    </w:div>
    <w:div w:id="1661345471">
      <w:bodyDiv w:val="1"/>
      <w:marLeft w:val="0"/>
      <w:marRight w:val="0"/>
      <w:marTop w:val="0"/>
      <w:marBottom w:val="0"/>
      <w:divBdr>
        <w:top w:val="none" w:sz="0" w:space="0" w:color="auto"/>
        <w:left w:val="none" w:sz="0" w:space="0" w:color="auto"/>
        <w:bottom w:val="none" w:sz="0" w:space="0" w:color="auto"/>
        <w:right w:val="none" w:sz="0" w:space="0" w:color="auto"/>
      </w:divBdr>
      <w:divsChild>
        <w:div w:id="1026784734">
          <w:marLeft w:val="-115"/>
          <w:marRight w:val="0"/>
          <w:marTop w:val="0"/>
          <w:marBottom w:val="0"/>
          <w:divBdr>
            <w:top w:val="none" w:sz="0" w:space="0" w:color="auto"/>
            <w:left w:val="none" w:sz="0" w:space="0" w:color="auto"/>
            <w:bottom w:val="none" w:sz="0" w:space="0" w:color="auto"/>
            <w:right w:val="none" w:sz="0" w:space="0" w:color="auto"/>
          </w:divBdr>
        </w:div>
      </w:divsChild>
    </w:div>
    <w:div w:id="19365948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Users/marcovieira/Downloads/Trabalho_ESII-2.docx" TargetMode="External"/><Relationship Id="rId18" Type="http://schemas.openxmlformats.org/officeDocument/2006/relationships/hyperlink" Target="file:////Users/marcovieira/Downloads/Trabalho_ESII-2.docx" TargetMode="External"/><Relationship Id="rId26" Type="http://schemas.openxmlformats.org/officeDocument/2006/relationships/hyperlink" Target="file:////Users/marcovieira/Downloads/Trabalho_ESII-2.docx" TargetMode="External"/><Relationship Id="rId39" Type="http://schemas.openxmlformats.org/officeDocument/2006/relationships/image" Target="media/image12.png"/><Relationship Id="rId21" Type="http://schemas.openxmlformats.org/officeDocument/2006/relationships/hyperlink" Target="file:////Users/marcovieira/Downloads/Trabalho_ESII-2.docx" TargetMode="External"/><Relationship Id="rId34" Type="http://schemas.openxmlformats.org/officeDocument/2006/relationships/image" Target="media/image7.png"/><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package" Target="embeddings/Microsoft_Visio_Drawing1.vsdx"/><Relationship Id="rId55" Type="http://schemas.openxmlformats.org/officeDocument/2006/relationships/image" Target="media/image26.png"/><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file:////Users/marcovieira/Downloads/Trabalho_ESII-2.docx" TargetMode="External"/><Relationship Id="rId29"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Users/marcovieira/Downloads/Trabalho_ESII-2.docx" TargetMode="External"/><Relationship Id="rId24" Type="http://schemas.openxmlformats.org/officeDocument/2006/relationships/hyperlink" Target="file:////Users/marcovieira/Downloads/Trabalho_ESII-2.docx" TargetMode="External"/><Relationship Id="rId32" Type="http://schemas.openxmlformats.org/officeDocument/2006/relationships/image" Target="media/image5.png"/><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image" Target="media/image24.png"/><Relationship Id="rId58" Type="http://schemas.openxmlformats.org/officeDocument/2006/relationships/image" Target="media/image29.png"/><Relationship Id="rId66" Type="http://schemas.openxmlformats.org/officeDocument/2006/relationships/image" Target="media/image37.png"/><Relationship Id="rId5" Type="http://schemas.openxmlformats.org/officeDocument/2006/relationships/webSettings" Target="webSettings.xml"/><Relationship Id="rId15" Type="http://schemas.openxmlformats.org/officeDocument/2006/relationships/hyperlink" Target="file:////Users/marcovieira/Downloads/Trabalho_ESII-2.docx" TargetMode="External"/><Relationship Id="rId23" Type="http://schemas.openxmlformats.org/officeDocument/2006/relationships/hyperlink" Target="file:////Users/marcovieira/Downloads/Trabalho_ESII-2.docx" TargetMode="External"/><Relationship Id="rId28" Type="http://schemas.openxmlformats.org/officeDocument/2006/relationships/image" Target="media/image2.png"/><Relationship Id="rId36" Type="http://schemas.openxmlformats.org/officeDocument/2006/relationships/image" Target="media/image9.png"/><Relationship Id="rId49" Type="http://schemas.openxmlformats.org/officeDocument/2006/relationships/image" Target="media/image22.emf"/><Relationship Id="rId57" Type="http://schemas.openxmlformats.org/officeDocument/2006/relationships/image" Target="media/image28.png"/><Relationship Id="rId61" Type="http://schemas.openxmlformats.org/officeDocument/2006/relationships/image" Target="media/image32.png"/><Relationship Id="rId10" Type="http://schemas.openxmlformats.org/officeDocument/2006/relationships/hyperlink" Target="file:////Users/marcovieira/Downloads/Trabalho_ESII-2.docx" TargetMode="External"/><Relationship Id="rId19" Type="http://schemas.openxmlformats.org/officeDocument/2006/relationships/hyperlink" Target="file:////Users/marcovieira/Downloads/Trabalho_ESII-2.docx" TargetMode="External"/><Relationship Id="rId31" Type="http://schemas.openxmlformats.org/officeDocument/2006/relationships/image" Target="media/image4.png"/><Relationship Id="rId44" Type="http://schemas.openxmlformats.org/officeDocument/2006/relationships/image" Target="media/image17.png"/><Relationship Id="rId52" Type="http://schemas.openxmlformats.org/officeDocument/2006/relationships/package" Target="embeddings/Microsoft_Visio_Drawing2.vsdx"/><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ettings" Target="settings.xml"/><Relationship Id="rId9" Type="http://schemas.openxmlformats.org/officeDocument/2006/relationships/hyperlink" Target="file:////Users/marcovieira/Downloads/Trabalho_ESII-2.docx" TargetMode="External"/><Relationship Id="rId14" Type="http://schemas.openxmlformats.org/officeDocument/2006/relationships/hyperlink" Target="file:////Users/marcovieira/Downloads/Trabalho_ESII-2.docx" TargetMode="External"/><Relationship Id="rId22" Type="http://schemas.openxmlformats.org/officeDocument/2006/relationships/hyperlink" Target="file:////Users/marcovieira/Downloads/Trabalho_ESII-2.docx" TargetMode="External"/><Relationship Id="rId27" Type="http://schemas.openxmlformats.org/officeDocument/2006/relationships/hyperlink" Target="file:////Users/marcovieira/Downloads/Trabalho_ESII-2.docx" TargetMode="External"/><Relationship Id="rId30" Type="http://schemas.openxmlformats.org/officeDocument/2006/relationships/package" Target="embeddings/Microsoft_Visio_Drawing.vsdx"/><Relationship Id="rId35" Type="http://schemas.openxmlformats.org/officeDocument/2006/relationships/image" Target="media/image8.png"/><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Users/marcovieira/Downloads/Trabalho_ESII-2.docx" TargetMode="External"/><Relationship Id="rId17" Type="http://schemas.openxmlformats.org/officeDocument/2006/relationships/hyperlink" Target="file:////Users/marcovieira/Downloads/Trabalho_ESII-2.docx" TargetMode="External"/><Relationship Id="rId25" Type="http://schemas.openxmlformats.org/officeDocument/2006/relationships/hyperlink" Target="file:////Users/marcovieira/Downloads/Trabalho_ESII-2.docx" TargetMode="External"/><Relationship Id="rId33" Type="http://schemas.openxmlformats.org/officeDocument/2006/relationships/image" Target="media/image6.png"/><Relationship Id="rId38" Type="http://schemas.openxmlformats.org/officeDocument/2006/relationships/image" Target="media/image11.png"/><Relationship Id="rId46" Type="http://schemas.openxmlformats.org/officeDocument/2006/relationships/image" Target="media/image19.png"/><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hyperlink" Target="file:////Users/marcovieira/Downloads/Trabalho_ESII-2.docx" TargetMode="External"/><Relationship Id="rId41" Type="http://schemas.openxmlformats.org/officeDocument/2006/relationships/image" Target="media/image14.png"/><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footer" Target="footer2.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Ordenação de Títulos"/>
</file>

<file path=customXml/itemProps1.xml><?xml version="1.0" encoding="utf-8"?>
<ds:datastoreItem xmlns:ds="http://schemas.openxmlformats.org/officeDocument/2006/customXml" ds:itemID="{09A32A5B-64E8-4754-875F-9E1100DD0F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4</Pages>
  <Words>6045</Words>
  <Characters>32646</Characters>
  <Application>Microsoft Office Word</Application>
  <DocSecurity>0</DocSecurity>
  <Lines>272</Lines>
  <Paragraphs>7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8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o Manuel Santos Vieira</dc:creator>
  <cp:keywords/>
  <dc:description/>
  <cp:lastModifiedBy>Golden Heaven</cp:lastModifiedBy>
  <cp:revision>2</cp:revision>
  <cp:lastPrinted>2017-11-25T00:16:00Z</cp:lastPrinted>
  <dcterms:created xsi:type="dcterms:W3CDTF">2018-01-17T00:56:00Z</dcterms:created>
  <dcterms:modified xsi:type="dcterms:W3CDTF">2018-01-17T00:56:00Z</dcterms:modified>
</cp:coreProperties>
</file>